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71FE" w:rsidRDefault="004E7AC4">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w:t>
      </w:r>
      <w:r w:rsidR="005A3AD8">
        <w:rPr>
          <w:b/>
          <w:noProof/>
          <w:sz w:val="24"/>
        </w:rPr>
        <w:t>1125</w:t>
      </w:r>
    </w:p>
    <w:p w:rsidR="00D871FE" w:rsidRDefault="004E7AC4">
      <w:pPr>
        <w:pStyle w:val="CRCoverPage"/>
        <w:outlineLvl w:val="0"/>
        <w:rPr>
          <w:b/>
          <w:noProof/>
          <w:sz w:val="24"/>
        </w:rPr>
      </w:pPr>
      <w:r>
        <w:rPr>
          <w:b/>
          <w:noProof/>
          <w:sz w:val="24"/>
        </w:rPr>
        <w:t>E-Meeting, 24th – 28th February 2020</w:t>
      </w:r>
    </w:p>
    <w:p w:rsidR="00D871FE" w:rsidRDefault="00D871FE">
      <w:pPr>
        <w:pStyle w:val="CRCoverPage"/>
        <w:outlineLvl w:val="0"/>
        <w:rPr>
          <w:b/>
          <w:sz w:val="24"/>
        </w:rPr>
      </w:pPr>
    </w:p>
    <w:p w:rsidR="00D871FE" w:rsidRDefault="004E7AC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70301">
        <w:rPr>
          <w:rFonts w:ascii="Arial" w:hAnsi="Arial" w:cs="Arial"/>
          <w:b/>
          <w:bCs/>
          <w:lang w:val="en-US"/>
        </w:rPr>
        <w:t>Huawei</w:t>
      </w:r>
    </w:p>
    <w:p w:rsidR="00D871FE" w:rsidRDefault="004E7AC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70301">
        <w:rPr>
          <w:rFonts w:ascii="Arial" w:hAnsi="Arial" w:cs="Arial"/>
          <w:b/>
          <w:bCs/>
          <w:lang w:val="en-US"/>
        </w:rPr>
        <w:t xml:space="preserve">Complete the </w:t>
      </w:r>
      <w:proofErr w:type="spellStart"/>
      <w:r w:rsidR="008679FA" w:rsidRPr="008679FA">
        <w:rPr>
          <w:rFonts w:ascii="Arial" w:hAnsi="Arial" w:cs="Arial"/>
          <w:b/>
          <w:bCs/>
          <w:lang w:val="en-US"/>
        </w:rPr>
        <w:t>VAE_FileDistribution</w:t>
      </w:r>
      <w:proofErr w:type="spellEnd"/>
      <w:r w:rsidR="00A70301" w:rsidRPr="00A70301">
        <w:rPr>
          <w:rFonts w:ascii="Arial" w:hAnsi="Arial" w:cs="Arial"/>
          <w:b/>
          <w:bCs/>
          <w:lang w:val="en-US"/>
        </w:rPr>
        <w:t xml:space="preserve"> API</w:t>
      </w:r>
    </w:p>
    <w:p w:rsidR="00D871FE" w:rsidRDefault="004E7AC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A70301">
        <w:rPr>
          <w:rFonts w:ascii="Arial" w:hAnsi="Arial" w:cs="Arial"/>
          <w:b/>
          <w:bCs/>
          <w:lang w:val="en-US"/>
        </w:rPr>
        <w:t>29.486</w:t>
      </w:r>
    </w:p>
    <w:p w:rsidR="00D871FE" w:rsidRDefault="004E7AC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191654">
        <w:rPr>
          <w:rFonts w:ascii="Arial" w:hAnsi="Arial" w:cs="Arial"/>
          <w:b/>
          <w:bCs/>
          <w:lang w:val="en-US"/>
        </w:rPr>
        <w:t>16</w:t>
      </w:r>
      <w:r>
        <w:rPr>
          <w:rFonts w:ascii="Arial" w:hAnsi="Arial" w:cs="Arial"/>
          <w:b/>
          <w:bCs/>
          <w:lang w:val="en-US"/>
        </w:rPr>
        <w:t>.</w:t>
      </w:r>
      <w:r w:rsidR="00191654">
        <w:rPr>
          <w:rFonts w:ascii="Arial" w:hAnsi="Arial" w:cs="Arial"/>
          <w:b/>
          <w:bCs/>
          <w:lang w:val="en-US"/>
        </w:rPr>
        <w:t>25</w:t>
      </w:r>
    </w:p>
    <w:p w:rsidR="00D871FE" w:rsidRDefault="004E7AC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D871FE" w:rsidRDefault="00D871FE">
      <w:pPr>
        <w:pBdr>
          <w:bottom w:val="single" w:sz="12" w:space="1" w:color="auto"/>
        </w:pBdr>
        <w:spacing w:after="120"/>
        <w:ind w:left="1985" w:hanging="1985"/>
        <w:rPr>
          <w:rFonts w:ascii="Arial" w:hAnsi="Arial" w:cs="Arial"/>
          <w:b/>
          <w:bCs/>
          <w:lang w:val="en-US"/>
        </w:rPr>
      </w:pPr>
    </w:p>
    <w:p w:rsidR="00D871FE" w:rsidRDefault="004E7AC4">
      <w:pPr>
        <w:pStyle w:val="CRCoverPage"/>
        <w:rPr>
          <w:b/>
          <w:lang w:val="en-US"/>
        </w:rPr>
      </w:pPr>
      <w:r>
        <w:rPr>
          <w:b/>
          <w:lang w:val="en-US"/>
        </w:rPr>
        <w:t>1. Introduction</w:t>
      </w:r>
    </w:p>
    <w:p w:rsidR="00D871FE" w:rsidRDefault="004E7AC4">
      <w:pPr>
        <w:rPr>
          <w:lang w:val="en-US"/>
        </w:rPr>
      </w:pPr>
      <w:r>
        <w:rPr>
          <w:lang w:val="en-US"/>
        </w:rPr>
        <w:t>&lt;Introduction part (optional)&gt;</w:t>
      </w:r>
    </w:p>
    <w:p w:rsidR="00D871FE" w:rsidRDefault="004E7AC4">
      <w:pPr>
        <w:pStyle w:val="CRCoverPage"/>
        <w:rPr>
          <w:b/>
          <w:lang w:val="en-US"/>
        </w:rPr>
      </w:pPr>
      <w:r>
        <w:rPr>
          <w:b/>
          <w:lang w:val="en-US"/>
        </w:rPr>
        <w:t>2. Reason for Change</w:t>
      </w:r>
    </w:p>
    <w:p w:rsidR="00217749" w:rsidRPr="00217749" w:rsidRDefault="001A1FC6" w:rsidP="00217749">
      <w:pPr>
        <w:rPr>
          <w:lang w:val="en-US"/>
        </w:rPr>
      </w:pPr>
      <w:proofErr w:type="spellStart"/>
      <w:r>
        <w:t>VAE_FileDistribution</w:t>
      </w:r>
      <w:proofErr w:type="spellEnd"/>
      <w:r w:rsidR="00217749" w:rsidRPr="00217749">
        <w:rPr>
          <w:lang w:val="en-US"/>
        </w:rPr>
        <w:t xml:space="preserve"> API is updated in 23.286.</w:t>
      </w:r>
      <w:r w:rsidR="00217749" w:rsidRPr="00217749">
        <w:rPr>
          <w:rFonts w:hint="eastAsia"/>
          <w:lang w:val="en-US"/>
        </w:rPr>
        <w:t xml:space="preserve"> </w:t>
      </w:r>
      <w:proofErr w:type="spellStart"/>
      <w:r w:rsidR="0049672C">
        <w:rPr>
          <w:lang w:val="en-US"/>
        </w:rPr>
        <w:t>QoE</w:t>
      </w:r>
      <w:proofErr w:type="spellEnd"/>
      <w:r w:rsidR="0049672C">
        <w:rPr>
          <w:lang w:val="en-US"/>
        </w:rPr>
        <w:t xml:space="preserve"> reporting procedure is not defined in 23.286. So it is proposed that the </w:t>
      </w:r>
      <w:proofErr w:type="spellStart"/>
      <w:r w:rsidR="0049672C">
        <w:rPr>
          <w:lang w:val="en-US"/>
        </w:rPr>
        <w:t>QoE</w:t>
      </w:r>
      <w:proofErr w:type="spellEnd"/>
      <w:r w:rsidR="0049672C">
        <w:rPr>
          <w:lang w:val="en-US"/>
        </w:rPr>
        <w:t xml:space="preserve"> Reporting is not supported in this release.</w:t>
      </w:r>
    </w:p>
    <w:p w:rsidR="00D871FE" w:rsidRDefault="004E7AC4">
      <w:pPr>
        <w:pStyle w:val="CRCoverPage"/>
        <w:rPr>
          <w:b/>
          <w:lang w:val="en-US"/>
        </w:rPr>
      </w:pPr>
      <w:r>
        <w:rPr>
          <w:b/>
          <w:lang w:val="en-US"/>
        </w:rPr>
        <w:t>3. Conclusions</w:t>
      </w:r>
    </w:p>
    <w:p w:rsidR="00D871FE" w:rsidRDefault="004E7AC4">
      <w:pPr>
        <w:rPr>
          <w:lang w:val="en-US"/>
        </w:rPr>
      </w:pPr>
      <w:r>
        <w:rPr>
          <w:lang w:val="en-US"/>
        </w:rPr>
        <w:t>&lt;Conclusion part (optional)&gt;</w:t>
      </w:r>
    </w:p>
    <w:p w:rsidR="00D871FE" w:rsidRDefault="004E7AC4">
      <w:pPr>
        <w:pStyle w:val="CRCoverPage"/>
        <w:rPr>
          <w:b/>
          <w:lang w:val="en-US"/>
        </w:rPr>
      </w:pPr>
      <w:r>
        <w:rPr>
          <w:b/>
          <w:lang w:val="en-US"/>
        </w:rPr>
        <w:t>4. Proposal</w:t>
      </w:r>
    </w:p>
    <w:p w:rsidR="00D871FE" w:rsidRDefault="004E7AC4">
      <w:pPr>
        <w:rPr>
          <w:lang w:val="en-US"/>
        </w:rPr>
      </w:pPr>
      <w:r>
        <w:rPr>
          <w:lang w:val="en-US"/>
        </w:rPr>
        <w:t xml:space="preserve">It is proposed to agree the following changes to 3GPP TS </w:t>
      </w:r>
      <w:r w:rsidR="00217749">
        <w:rPr>
          <w:lang w:val="en-US"/>
        </w:rPr>
        <w:t>29.486 V0.3.0</w:t>
      </w:r>
      <w:r>
        <w:rPr>
          <w:lang w:val="en-US"/>
        </w:rPr>
        <w:t>.</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BC1A0A" w:rsidRDefault="00BC1A0A" w:rsidP="00BC1A0A">
      <w:pPr>
        <w:pStyle w:val="1"/>
      </w:pPr>
      <w:bookmarkStart w:id="0" w:name="_Toc510696584"/>
      <w:bookmarkStart w:id="1" w:name="_Toc25142349"/>
      <w:bookmarkStart w:id="2" w:name="_Toc510696586"/>
      <w:bookmarkStart w:id="3" w:name="_Toc25142351"/>
      <w:bookmarkStart w:id="4" w:name="_Toc510696587"/>
      <w:bookmarkStart w:id="5" w:name="_Toc25142352"/>
      <w:r w:rsidRPr="004D3578">
        <w:t>4</w:t>
      </w:r>
      <w:r w:rsidRPr="004D3578">
        <w:tab/>
      </w:r>
      <w:r>
        <w:t>Overview</w:t>
      </w:r>
      <w:bookmarkEnd w:id="0"/>
      <w:bookmarkEnd w:id="1"/>
    </w:p>
    <w:p w:rsidR="00BC1A0A" w:rsidRDefault="00BC1A0A" w:rsidP="00BC1A0A">
      <w:pPr>
        <w:rPr>
          <w:lang w:val="en-US" w:eastAsia="zh-CN"/>
        </w:rPr>
      </w:pPr>
      <w:r w:rsidRPr="00DB00EB">
        <w:rPr>
          <w:rFonts w:hint="eastAsia"/>
          <w:lang w:val="en-US" w:eastAsia="zh-CN"/>
        </w:rPr>
        <w:t>The</w:t>
      </w:r>
      <w:r w:rsidRPr="00DB00EB">
        <w:rPr>
          <w:lang w:val="en-US" w:eastAsia="zh-CN"/>
        </w:rPr>
        <w:t xml:space="preserve"> </w:t>
      </w:r>
      <w:r>
        <w:rPr>
          <w:lang w:val="en-US" w:eastAsia="zh-CN"/>
        </w:rPr>
        <w:t>Vs</w:t>
      </w:r>
      <w:r w:rsidRPr="004569FF">
        <w:t xml:space="preserve"> </w:t>
      </w:r>
      <w:r>
        <w:t>interface</w:t>
      </w:r>
      <w:r>
        <w:rPr>
          <w:lang w:val="en-US" w:eastAsia="zh-CN"/>
        </w:rPr>
        <w:t xml:space="preserve"> is between the </w:t>
      </w:r>
      <w:r>
        <w:t>V2X application specific server</w:t>
      </w:r>
      <w:r w:rsidRPr="00DB00EB">
        <w:rPr>
          <w:lang w:val="en-US" w:eastAsia="zh-CN"/>
        </w:rPr>
        <w:t xml:space="preserve"> </w:t>
      </w:r>
      <w:r>
        <w:rPr>
          <w:lang w:val="en-US" w:eastAsia="zh-CN"/>
        </w:rPr>
        <w:t xml:space="preserve">and the VAE Server. It </w:t>
      </w:r>
      <w:r w:rsidRPr="00DB00EB">
        <w:rPr>
          <w:lang w:val="en-US" w:eastAsia="zh-CN"/>
        </w:rPr>
        <w:t xml:space="preserve">specifies RESTful APIs that </w:t>
      </w:r>
      <w:r w:rsidRPr="00DB00EB">
        <w:rPr>
          <w:rFonts w:hint="eastAsia"/>
          <w:lang w:val="en-US" w:eastAsia="zh-CN"/>
        </w:rPr>
        <w:t xml:space="preserve">allow the </w:t>
      </w:r>
      <w:r>
        <w:t>V2X application specific server</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 xml:space="preserve">provided by </w:t>
      </w:r>
      <w:r>
        <w:rPr>
          <w:lang w:val="en-US" w:eastAsia="zh-CN"/>
        </w:rPr>
        <w:t>VAE Server</w:t>
      </w:r>
      <w:r w:rsidRPr="00DB00EB">
        <w:rPr>
          <w:lang w:val="en-US" w:eastAsia="zh-CN"/>
        </w:rPr>
        <w:t>.</w:t>
      </w:r>
    </w:p>
    <w:p w:rsidR="00BC1A0A" w:rsidRDefault="00BC1A0A" w:rsidP="00BC1A0A">
      <w:r w:rsidRPr="00D34045">
        <w:t>The stage 2 level requirements</w:t>
      </w:r>
      <w:r>
        <w:t xml:space="preserve"> and signalling flows</w:t>
      </w:r>
      <w:r w:rsidRPr="00D34045">
        <w:t xml:space="preserve"> for the </w:t>
      </w:r>
      <w:r>
        <w:rPr>
          <w:bCs/>
          <w:lang w:eastAsia="ja-JP"/>
        </w:rPr>
        <w:t>Vs</w:t>
      </w:r>
      <w:r w:rsidRPr="004569FF">
        <w:t xml:space="preserve"> </w:t>
      </w:r>
      <w:r>
        <w:t>interface</w:t>
      </w:r>
      <w:r w:rsidRPr="00D34045">
        <w:t xml:space="preserve"> are defined in </w:t>
      </w:r>
      <w:r>
        <w:t>3GPP TS </w:t>
      </w:r>
      <w:r w:rsidRPr="00D34045">
        <w:t>2</w:t>
      </w:r>
      <w:r>
        <w:t>3.286 [4</w:t>
      </w:r>
      <w:r w:rsidRPr="00D34045">
        <w:t>].</w:t>
      </w:r>
    </w:p>
    <w:p w:rsidR="00BC1A0A" w:rsidRDefault="00BC1A0A" w:rsidP="00BC1A0A">
      <w:r>
        <w:t xml:space="preserve">The </w:t>
      </w:r>
      <w:r>
        <w:rPr>
          <w:bCs/>
          <w:lang w:eastAsia="ja-JP"/>
        </w:rPr>
        <w:t>Vs</w:t>
      </w:r>
      <w:r w:rsidRPr="004569FF">
        <w:t xml:space="preserve"> </w:t>
      </w:r>
      <w:r>
        <w:t>interface supports the following APIs:</w:t>
      </w:r>
    </w:p>
    <w:p w:rsidR="00BC1A0A" w:rsidRPr="00244B70" w:rsidRDefault="00BC1A0A" w:rsidP="00BC1A0A">
      <w:pPr>
        <w:pStyle w:val="B1"/>
        <w:numPr>
          <w:ilvl w:val="0"/>
          <w:numId w:val="1"/>
        </w:numPr>
        <w:ind w:left="568" w:hanging="284"/>
        <w:rPr>
          <w:lang w:eastAsia="zh-CN"/>
        </w:rPr>
      </w:pPr>
      <w:r w:rsidRPr="00244B70">
        <w:rPr>
          <w:lang w:eastAsia="zh-CN"/>
        </w:rPr>
        <w:t>VAE_V2X_Message_Delivery</w:t>
      </w:r>
    </w:p>
    <w:p w:rsidR="00BC1A0A" w:rsidRPr="00244B70" w:rsidRDefault="00BC1A0A" w:rsidP="00BC1A0A">
      <w:pPr>
        <w:pStyle w:val="B1"/>
        <w:numPr>
          <w:ilvl w:val="0"/>
          <w:numId w:val="1"/>
        </w:numPr>
        <w:ind w:left="568" w:hanging="284"/>
        <w:rPr>
          <w:lang w:eastAsia="zh-CN"/>
        </w:rPr>
      </w:pPr>
      <w:proofErr w:type="spellStart"/>
      <w:r w:rsidRPr="00244B70">
        <w:rPr>
          <w:lang w:eastAsia="zh-CN"/>
        </w:rPr>
        <w:t>VAE_File</w:t>
      </w:r>
      <w:del w:id="6" w:author="Huawei3" w:date="2020-02-11T10:42:00Z">
        <w:r w:rsidRPr="00244B70" w:rsidDel="003C0DDA">
          <w:rPr>
            <w:lang w:eastAsia="zh-CN"/>
          </w:rPr>
          <w:delText>_</w:delText>
        </w:r>
      </w:del>
      <w:r w:rsidRPr="00244B70">
        <w:rPr>
          <w:lang w:eastAsia="zh-CN"/>
        </w:rPr>
        <w:t>Distribution</w:t>
      </w:r>
      <w:proofErr w:type="spellEnd"/>
    </w:p>
    <w:p w:rsidR="00BC1A0A" w:rsidRPr="00244B70" w:rsidRDefault="00BC1A0A" w:rsidP="00BC1A0A">
      <w:pPr>
        <w:pStyle w:val="B1"/>
        <w:numPr>
          <w:ilvl w:val="0"/>
          <w:numId w:val="1"/>
        </w:numPr>
        <w:ind w:left="568" w:hanging="284"/>
        <w:rPr>
          <w:lang w:eastAsia="zh-CN"/>
        </w:rPr>
      </w:pPr>
      <w:r w:rsidRPr="00244B70">
        <w:rPr>
          <w:lang w:eastAsia="zh-CN"/>
        </w:rPr>
        <w:t>VAE_V2X_Application_Requirement</w:t>
      </w:r>
    </w:p>
    <w:p w:rsidR="00BC1A0A" w:rsidRDefault="00BC1A0A" w:rsidP="00BC1A0A">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9E72D6" w:rsidRDefault="009E72D6" w:rsidP="009E72D6">
      <w:pPr>
        <w:pStyle w:val="2"/>
      </w:pPr>
      <w:r>
        <w:t>5.1</w:t>
      </w:r>
      <w:r>
        <w:tab/>
        <w:t>Introduction</w:t>
      </w:r>
      <w:bookmarkEnd w:id="2"/>
      <w:bookmarkEnd w:id="3"/>
    </w:p>
    <w:p w:rsidR="009E72D6" w:rsidRPr="00135411" w:rsidRDefault="009E72D6" w:rsidP="009E72D6">
      <w:pPr>
        <w:rPr>
          <w:rFonts w:eastAsia="Batang"/>
        </w:rPr>
      </w:pPr>
      <w:r w:rsidRPr="00135411">
        <w:rPr>
          <w:rFonts w:eastAsia="Batang"/>
          <w:i/>
        </w:rPr>
        <w:t xml:space="preserve"> </w:t>
      </w:r>
      <w:r w:rsidRPr="00873F32">
        <w:t>The table 5.1-1 shows the services provided by the VAE server and corresponding Service Operations:</w:t>
      </w:r>
    </w:p>
    <w:p w:rsidR="009E72D6" w:rsidRDefault="009E72D6" w:rsidP="009E72D6">
      <w:pPr>
        <w:pStyle w:val="TH"/>
      </w:pPr>
      <w:r>
        <w:lastRenderedPageBreak/>
        <w:t>Table 5.1-1 List of services provided by the VAE Server</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9E72D6" w:rsidRPr="000703C6" w:rsidTr="004E7AC4">
        <w:tc>
          <w:tcPr>
            <w:tcW w:w="1996" w:type="dxa"/>
            <w:tcBorders>
              <w:bottom w:val="single" w:sz="4" w:space="0" w:color="auto"/>
            </w:tcBorders>
          </w:tcPr>
          <w:p w:rsidR="009E72D6" w:rsidRPr="000703C6" w:rsidRDefault="009E72D6" w:rsidP="004E7AC4">
            <w:pPr>
              <w:pStyle w:val="TAH"/>
            </w:pPr>
            <w:r w:rsidRPr="000703C6">
              <w:t>Service Name</w:t>
            </w:r>
          </w:p>
        </w:tc>
        <w:tc>
          <w:tcPr>
            <w:tcW w:w="3332" w:type="dxa"/>
          </w:tcPr>
          <w:p w:rsidR="009E72D6" w:rsidRPr="000703C6" w:rsidRDefault="009E72D6" w:rsidP="004E7AC4">
            <w:pPr>
              <w:pStyle w:val="TAH"/>
            </w:pPr>
            <w:r w:rsidRPr="000703C6">
              <w:t>Service Operations</w:t>
            </w:r>
          </w:p>
        </w:tc>
        <w:tc>
          <w:tcPr>
            <w:tcW w:w="2790" w:type="dxa"/>
          </w:tcPr>
          <w:p w:rsidR="009E72D6" w:rsidRPr="000703C6" w:rsidRDefault="009E72D6" w:rsidP="004E7AC4">
            <w:pPr>
              <w:pStyle w:val="TAH"/>
            </w:pPr>
            <w:r w:rsidRPr="000703C6">
              <w:t>Operation</w:t>
            </w:r>
          </w:p>
          <w:p w:rsidR="009E72D6" w:rsidRPr="000703C6" w:rsidRDefault="009E72D6" w:rsidP="004E7AC4">
            <w:pPr>
              <w:pStyle w:val="TAH"/>
            </w:pPr>
            <w:r w:rsidRPr="000703C6">
              <w:t>Semantics</w:t>
            </w:r>
          </w:p>
        </w:tc>
        <w:tc>
          <w:tcPr>
            <w:tcW w:w="2160" w:type="dxa"/>
          </w:tcPr>
          <w:p w:rsidR="009E72D6" w:rsidRPr="000703C6" w:rsidRDefault="009E72D6" w:rsidP="004E7AC4">
            <w:pPr>
              <w:pStyle w:val="TAH"/>
            </w:pPr>
            <w:r w:rsidRPr="000703C6">
              <w:t>Example Consumer(s)</w:t>
            </w:r>
          </w:p>
        </w:tc>
      </w:tr>
      <w:tr w:rsidR="00BC1A0A" w:rsidRPr="000703C6" w:rsidTr="004E7AC4">
        <w:tc>
          <w:tcPr>
            <w:tcW w:w="1996" w:type="dxa"/>
          </w:tcPr>
          <w:p w:rsidR="00BC1A0A" w:rsidRPr="009B67AF" w:rsidRDefault="00BC1A0A" w:rsidP="00DC24D9">
            <w:pPr>
              <w:pStyle w:val="TAL"/>
            </w:pPr>
            <w:r w:rsidRPr="000703C6">
              <w:t>VAE_V2X_Message_Delivery</w:t>
            </w:r>
          </w:p>
        </w:tc>
        <w:tc>
          <w:tcPr>
            <w:tcW w:w="3332" w:type="dxa"/>
          </w:tcPr>
          <w:p w:rsidR="00BC1A0A" w:rsidRPr="000703C6" w:rsidRDefault="00BC1A0A" w:rsidP="004E7AC4">
            <w:pPr>
              <w:pStyle w:val="TAL"/>
            </w:pPr>
            <w:r w:rsidRPr="000703C6">
              <w:t>V2X_Message_Delivery</w:t>
            </w:r>
          </w:p>
        </w:tc>
        <w:tc>
          <w:tcPr>
            <w:tcW w:w="2790" w:type="dxa"/>
          </w:tcPr>
          <w:p w:rsidR="00BC1A0A" w:rsidRPr="000703C6" w:rsidRDefault="00BC1A0A" w:rsidP="004E7AC4">
            <w:pPr>
              <w:pStyle w:val="TAL"/>
            </w:pPr>
            <w:r w:rsidRPr="000703C6">
              <w:t>Request/Response</w:t>
            </w:r>
          </w:p>
        </w:tc>
        <w:tc>
          <w:tcPr>
            <w:tcW w:w="2160" w:type="dxa"/>
          </w:tcPr>
          <w:p w:rsidR="00BC1A0A" w:rsidRPr="000703C6" w:rsidRDefault="00BC1A0A" w:rsidP="004E7AC4">
            <w:pPr>
              <w:pStyle w:val="TAL"/>
            </w:pPr>
            <w:r w:rsidRPr="000703C6">
              <w:t>V2X application specific server</w:t>
            </w:r>
          </w:p>
        </w:tc>
      </w:tr>
      <w:tr w:rsidR="009E72D6" w:rsidRPr="000703C6" w:rsidTr="004E7AC4">
        <w:tc>
          <w:tcPr>
            <w:tcW w:w="1996" w:type="dxa"/>
            <w:tcBorders>
              <w:bottom w:val="nil"/>
            </w:tcBorders>
          </w:tcPr>
          <w:p w:rsidR="009E72D6" w:rsidRPr="009B67AF" w:rsidRDefault="009E72D6" w:rsidP="00DF03D7">
            <w:pPr>
              <w:pStyle w:val="TAL"/>
            </w:pPr>
            <w:proofErr w:type="spellStart"/>
            <w:r w:rsidRPr="000703C6">
              <w:t>VAE_File</w:t>
            </w:r>
            <w:del w:id="7" w:author="Huawei3" w:date="2020-02-12T09:09:00Z">
              <w:r w:rsidRPr="000703C6" w:rsidDel="00DF03D7">
                <w:delText>_</w:delText>
              </w:r>
            </w:del>
            <w:r w:rsidRPr="000703C6">
              <w:t>Distribution</w:t>
            </w:r>
            <w:proofErr w:type="spellEnd"/>
          </w:p>
        </w:tc>
        <w:tc>
          <w:tcPr>
            <w:tcW w:w="3332" w:type="dxa"/>
          </w:tcPr>
          <w:p w:rsidR="009E72D6" w:rsidRPr="000703C6" w:rsidRDefault="009E72D6" w:rsidP="004E7AC4">
            <w:pPr>
              <w:pStyle w:val="TAL"/>
            </w:pPr>
            <w:del w:id="8" w:author="Huawei3" w:date="2020-02-12T09:09:00Z">
              <w:r w:rsidRPr="000703C6" w:rsidDel="00DF03D7">
                <w:delText>Initiate_File_Distribution</w:delText>
              </w:r>
            </w:del>
            <w:proofErr w:type="spellStart"/>
            <w:ins w:id="9" w:author="Huawei3" w:date="2020-02-12T09:09:00Z">
              <w:r w:rsidR="00DF03D7">
                <w:t>Distribute_File</w:t>
              </w:r>
            </w:ins>
            <w:proofErr w:type="spellEnd"/>
          </w:p>
        </w:tc>
        <w:tc>
          <w:tcPr>
            <w:tcW w:w="2790" w:type="dxa"/>
          </w:tcPr>
          <w:p w:rsidR="009E72D6" w:rsidRPr="000703C6" w:rsidRDefault="009E72D6" w:rsidP="004E7AC4">
            <w:pPr>
              <w:pStyle w:val="TAL"/>
              <w:rPr>
                <w:lang w:eastAsia="zh-CN"/>
              </w:rPr>
            </w:pPr>
            <w:r w:rsidRPr="000703C6">
              <w:t>Request/ Response</w:t>
            </w:r>
          </w:p>
        </w:tc>
        <w:tc>
          <w:tcPr>
            <w:tcW w:w="2160" w:type="dxa"/>
          </w:tcPr>
          <w:p w:rsidR="009E72D6" w:rsidRPr="000703C6" w:rsidRDefault="009E72D6" w:rsidP="004E7AC4">
            <w:pPr>
              <w:pStyle w:val="TAL"/>
              <w:rPr>
                <w:lang w:eastAsia="zh-CN"/>
              </w:rPr>
            </w:pPr>
            <w:r w:rsidRPr="000703C6">
              <w:rPr>
                <w:lang w:eastAsia="zh-CN"/>
              </w:rPr>
              <w:t>V2X application specific server</w:t>
            </w:r>
          </w:p>
        </w:tc>
      </w:tr>
      <w:tr w:rsidR="009E72D6" w:rsidRPr="000703C6" w:rsidTr="004E7AC4">
        <w:tc>
          <w:tcPr>
            <w:tcW w:w="1996" w:type="dxa"/>
            <w:tcBorders>
              <w:bottom w:val="nil"/>
            </w:tcBorders>
          </w:tcPr>
          <w:p w:rsidR="009E72D6" w:rsidRPr="009B67AF" w:rsidRDefault="009E72D6" w:rsidP="004E7AC4">
            <w:pPr>
              <w:pStyle w:val="TAL"/>
            </w:pPr>
            <w:r w:rsidRPr="000703C6">
              <w:t>VAE_V2X_Application_Requirement</w:t>
            </w:r>
          </w:p>
        </w:tc>
        <w:tc>
          <w:tcPr>
            <w:tcW w:w="3332" w:type="dxa"/>
          </w:tcPr>
          <w:p w:rsidR="009E72D6" w:rsidRPr="000703C6" w:rsidRDefault="009E72D6" w:rsidP="004E7AC4">
            <w:pPr>
              <w:pStyle w:val="TAL"/>
            </w:pPr>
            <w:r w:rsidRPr="000703C6">
              <w:t>V2X_Application_Requirement</w:t>
            </w:r>
          </w:p>
        </w:tc>
        <w:tc>
          <w:tcPr>
            <w:tcW w:w="2790" w:type="dxa"/>
          </w:tcPr>
          <w:p w:rsidR="009E72D6" w:rsidRPr="000703C6" w:rsidRDefault="009E72D6" w:rsidP="004E7AC4">
            <w:pPr>
              <w:pStyle w:val="TAL"/>
            </w:pPr>
            <w:r w:rsidRPr="000703C6">
              <w:t>Request/Response</w:t>
            </w:r>
          </w:p>
        </w:tc>
        <w:tc>
          <w:tcPr>
            <w:tcW w:w="2160" w:type="dxa"/>
          </w:tcPr>
          <w:p w:rsidR="009E72D6" w:rsidRPr="000703C6" w:rsidRDefault="009E72D6" w:rsidP="004E7AC4">
            <w:pPr>
              <w:pStyle w:val="TAL"/>
              <w:rPr>
                <w:lang w:eastAsia="zh-CN"/>
              </w:rPr>
            </w:pPr>
            <w:r w:rsidRPr="000703C6">
              <w:rPr>
                <w:lang w:eastAsia="zh-CN"/>
              </w:rPr>
              <w:t>V2X application specific server</w:t>
            </w:r>
          </w:p>
        </w:tc>
      </w:tr>
      <w:tr w:rsidR="009E72D6" w:rsidRPr="000703C6" w:rsidTr="004E7AC4">
        <w:tc>
          <w:tcPr>
            <w:tcW w:w="10278" w:type="dxa"/>
            <w:gridSpan w:val="4"/>
            <w:tcBorders>
              <w:top w:val="single" w:sz="4" w:space="0" w:color="auto"/>
            </w:tcBorders>
          </w:tcPr>
          <w:p w:rsidR="009E72D6" w:rsidRPr="000703C6" w:rsidRDefault="009E72D6" w:rsidP="004E7AC4">
            <w:pPr>
              <w:pStyle w:val="TAN"/>
              <w:rPr>
                <w:lang w:eastAsia="zh-CN"/>
              </w:rPr>
            </w:pPr>
            <w:r w:rsidRPr="000703C6">
              <w:t>NOTE:</w:t>
            </w:r>
            <w:r w:rsidRPr="000703C6">
              <w:tab/>
              <w:t>A subscription applies for one UE, group of UE(s) or any UE.</w:t>
            </w:r>
          </w:p>
        </w:tc>
      </w:tr>
      <w:bookmarkEnd w:id="4"/>
      <w:bookmarkEnd w:id="5"/>
    </w:tbl>
    <w:p w:rsidR="00D871FE" w:rsidRDefault="00D871FE">
      <w:pPr>
        <w:rPr>
          <w:lang w:val="en-US"/>
        </w:rPr>
      </w:pP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DF03D7" w:rsidRDefault="00DF03D7" w:rsidP="00DF03D7">
      <w:pPr>
        <w:pStyle w:val="2"/>
      </w:pPr>
      <w:bookmarkStart w:id="10" w:name="_Toc510696596"/>
      <w:bookmarkStart w:id="11" w:name="_Toc25142361"/>
      <w:r>
        <w:t>5.3</w:t>
      </w:r>
      <w:r>
        <w:tab/>
      </w:r>
      <w:proofErr w:type="spellStart"/>
      <w:r w:rsidRPr="000703C6">
        <w:t>VAE_File</w:t>
      </w:r>
      <w:del w:id="12" w:author="Huawei3" w:date="2020-02-12T09:34:00Z">
        <w:r w:rsidRPr="000703C6" w:rsidDel="0049672C">
          <w:delText>_</w:delText>
        </w:r>
      </w:del>
      <w:r w:rsidRPr="000703C6">
        <w:t>Distribution</w:t>
      </w:r>
      <w:proofErr w:type="spellEnd"/>
      <w:r w:rsidRPr="00AF47A0">
        <w:t xml:space="preserve"> </w:t>
      </w:r>
      <w:r>
        <w:t>Service</w:t>
      </w:r>
      <w:bookmarkEnd w:id="10"/>
      <w:bookmarkEnd w:id="11"/>
    </w:p>
    <w:p w:rsidR="00DF03D7" w:rsidRDefault="00DF03D7" w:rsidP="00DF03D7">
      <w:pPr>
        <w:pStyle w:val="3"/>
        <w:ind w:left="0" w:firstLine="0"/>
      </w:pPr>
      <w:bookmarkStart w:id="13" w:name="_Toc25142362"/>
      <w:r>
        <w:t>5.3.1</w:t>
      </w:r>
      <w:r>
        <w:tab/>
        <w:t>Service Description</w:t>
      </w:r>
      <w:bookmarkEnd w:id="13"/>
    </w:p>
    <w:p w:rsidR="00DF03D7" w:rsidRPr="0002353F" w:rsidRDefault="00DF03D7" w:rsidP="00DF03D7">
      <w:r>
        <w:t>This API enables the V2X application specific server to communicate with the VAE server to initiate file distribution to the V2X UEs.</w:t>
      </w:r>
    </w:p>
    <w:p w:rsidR="00DF03D7" w:rsidRDefault="00DF03D7" w:rsidP="00DF03D7">
      <w:pPr>
        <w:pStyle w:val="3"/>
      </w:pPr>
      <w:bookmarkStart w:id="14" w:name="_Toc25142363"/>
      <w:r>
        <w:t>5.3.2</w:t>
      </w:r>
      <w:r>
        <w:tab/>
        <w:t>Service Operations</w:t>
      </w:r>
      <w:bookmarkEnd w:id="14"/>
    </w:p>
    <w:p w:rsidR="00DF03D7" w:rsidRDefault="00DF03D7" w:rsidP="00DF03D7">
      <w:pPr>
        <w:pStyle w:val="4"/>
      </w:pPr>
      <w:bookmarkStart w:id="15" w:name="_Toc25142364"/>
      <w:r>
        <w:t>5.3.2.1</w:t>
      </w:r>
      <w:r>
        <w:tab/>
        <w:t>Introduction</w:t>
      </w:r>
      <w:bookmarkEnd w:id="15"/>
    </w:p>
    <w:p w:rsidR="00DF03D7" w:rsidRDefault="00DF03D7" w:rsidP="00DF03D7">
      <w:r>
        <w:t xml:space="preserve">The </w:t>
      </w:r>
      <w:proofErr w:type="spellStart"/>
      <w:r w:rsidRPr="000703C6">
        <w:t>VAE_File</w:t>
      </w:r>
      <w:del w:id="16" w:author="Huawei3" w:date="2020-02-12T09:11:00Z">
        <w:r w:rsidRPr="000703C6" w:rsidDel="00043846">
          <w:delText>_</w:delText>
        </w:r>
      </w:del>
      <w:r w:rsidRPr="000703C6">
        <w:t>Distribution</w:t>
      </w:r>
      <w:proofErr w:type="spellEnd"/>
      <w:r>
        <w:t xml:space="preserve"> service supports following service operations:</w:t>
      </w:r>
    </w:p>
    <w:p w:rsidR="00DF03D7" w:rsidRDefault="00DF03D7" w:rsidP="00DF03D7">
      <w:pPr>
        <w:pStyle w:val="B1"/>
      </w:pPr>
      <w:r>
        <w:t xml:space="preserve">- </w:t>
      </w:r>
      <w:del w:id="17" w:author="Huawei3" w:date="2020-02-12T09:11:00Z">
        <w:r w:rsidRPr="000703C6" w:rsidDel="00043846">
          <w:delText>Initiate_File_Distribution</w:delText>
        </w:r>
      </w:del>
      <w:proofErr w:type="spellStart"/>
      <w:ins w:id="18" w:author="Huawei3" w:date="2020-02-12T09:11:00Z">
        <w:r w:rsidR="00043846">
          <w:t>Distribute_</w:t>
        </w:r>
      </w:ins>
      <w:ins w:id="19" w:author="Huawei3" w:date="2020-02-12T09:12:00Z">
        <w:r w:rsidR="00043846">
          <w:t>File</w:t>
        </w:r>
      </w:ins>
      <w:proofErr w:type="spellEnd"/>
    </w:p>
    <w:p w:rsidR="00DF03D7" w:rsidRDefault="00DF03D7" w:rsidP="00DF03D7">
      <w:pPr>
        <w:pStyle w:val="4"/>
      </w:pPr>
      <w:bookmarkStart w:id="20" w:name="_Toc25142365"/>
      <w:r>
        <w:t>5.3.2.2</w:t>
      </w:r>
      <w:r>
        <w:tab/>
      </w:r>
      <w:ins w:id="21" w:author="Huawei3" w:date="2020-02-12T09:12:00Z">
        <w:r w:rsidR="00043846">
          <w:t>Distribute File</w:t>
        </w:r>
      </w:ins>
      <w:del w:id="22" w:author="Huawei3" w:date="2020-02-12T09:12:00Z">
        <w:r w:rsidRPr="000703C6" w:rsidDel="00043846">
          <w:delText>Initiate_File_Distribution</w:delText>
        </w:r>
      </w:del>
      <w:bookmarkEnd w:id="20"/>
      <w:r w:rsidDel="00F711F2">
        <w:t xml:space="preserve"> </w:t>
      </w:r>
    </w:p>
    <w:p w:rsidR="00DF03D7" w:rsidRDefault="00DF03D7" w:rsidP="00DF03D7">
      <w:pPr>
        <w:pStyle w:val="5"/>
      </w:pPr>
      <w:bookmarkStart w:id="23" w:name="_Toc25142366"/>
      <w:r>
        <w:t>5.3.2.2.1</w:t>
      </w:r>
      <w:r>
        <w:tab/>
        <w:t>General</w:t>
      </w:r>
      <w:bookmarkEnd w:id="23"/>
    </w:p>
    <w:p w:rsidR="00DF03D7" w:rsidRPr="00D93024" w:rsidRDefault="00DF03D7" w:rsidP="00DF03D7">
      <w:r>
        <w:t xml:space="preserve">The </w:t>
      </w:r>
      <w:del w:id="24" w:author="Huawei3" w:date="2020-02-12T09:12:00Z">
        <w:r w:rsidRPr="000703C6" w:rsidDel="00043846">
          <w:delText>Initiate_File_Distribution</w:delText>
        </w:r>
      </w:del>
      <w:proofErr w:type="spellStart"/>
      <w:ins w:id="25" w:author="Huawei3" w:date="2020-02-12T09:12:00Z">
        <w:r w:rsidR="00043846">
          <w:t>Distribute_File</w:t>
        </w:r>
      </w:ins>
      <w:proofErr w:type="spellEnd"/>
      <w:r>
        <w:t xml:space="preserve"> service operation is used to </w:t>
      </w:r>
      <w:proofErr w:type="gramStart"/>
      <w:r>
        <w:t>distributes</w:t>
      </w:r>
      <w:proofErr w:type="gramEnd"/>
      <w:r>
        <w:t xml:space="preserve"> files to the V2X UEs.</w:t>
      </w:r>
    </w:p>
    <w:p w:rsidR="00DF03D7" w:rsidRDefault="00DF03D7" w:rsidP="00DF03D7">
      <w:pPr>
        <w:pStyle w:val="5"/>
      </w:pPr>
      <w:bookmarkStart w:id="26" w:name="_Toc25142367"/>
      <w:r>
        <w:t>5.3.2.2.2</w:t>
      </w:r>
      <w:r>
        <w:tab/>
      </w:r>
      <w:del w:id="27" w:author="Huawei3" w:date="2020-02-12T09:12:00Z">
        <w:r w:rsidRPr="000703C6" w:rsidDel="00043846">
          <w:delText>Initiate_File_Distribution</w:delText>
        </w:r>
      </w:del>
      <w:bookmarkEnd w:id="26"/>
      <w:ins w:id="28" w:author="Huawei3" w:date="2020-02-12T09:12:00Z">
        <w:r w:rsidR="00043846">
          <w:t>Distribute File</w:t>
        </w:r>
      </w:ins>
    </w:p>
    <w:p w:rsidR="00DF03D7" w:rsidRDefault="00DF03D7" w:rsidP="00DF03D7">
      <w:pPr>
        <w:pStyle w:val="TH"/>
        <w:jc w:val="left"/>
      </w:pPr>
      <w:r w:rsidRPr="00D64FA1">
        <w:rPr>
          <w:lang w:val="fr-FR"/>
        </w:rPr>
        <w:object w:dxaOrig="8700" w:dyaOrig="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106.4pt" o:ole="">
            <v:imagedata r:id="rId9" o:title=""/>
          </v:shape>
          <o:OLEObject Type="Embed" ProgID="Visio.Drawing.11" ShapeID="_x0000_i1025" DrawAspect="Content" ObjectID="_1643718615" r:id="rId10"/>
        </w:object>
      </w:r>
    </w:p>
    <w:p w:rsidR="00DF03D7" w:rsidRDefault="00DF03D7" w:rsidP="00DF03D7">
      <w:pPr>
        <w:pStyle w:val="TF"/>
      </w:pPr>
      <w:r>
        <w:t xml:space="preserve">Figure 5.3.2.2.2-1: </w:t>
      </w:r>
      <w:del w:id="29" w:author="Huawei3" w:date="2020-02-12T09:12:00Z">
        <w:r w:rsidRPr="000703C6" w:rsidDel="00043846">
          <w:delText>Initiate_File_Distribution</w:delText>
        </w:r>
      </w:del>
      <w:ins w:id="30" w:author="Huawei3" w:date="2020-02-12T09:12:00Z">
        <w:r w:rsidR="00043846">
          <w:t>Distribute File</w:t>
        </w:r>
      </w:ins>
    </w:p>
    <w:p w:rsidR="00DF03D7" w:rsidRDefault="00DF03D7" w:rsidP="00DF03D7">
      <w:r>
        <w:t xml:space="preserve">When the NF service consumer (e.g. V2X application specific server) needs to distribute the file to the V2X UEs, the NF service consumer shall send the POST method as step 1 of the figure 6.2.2.2-1 to request to create an </w:t>
      </w:r>
      <w:r>
        <w:rPr>
          <w:noProof/>
        </w:rPr>
        <w:t>"</w:t>
      </w:r>
      <w:r>
        <w:t>Individual File Distribution</w:t>
      </w:r>
      <w:r>
        <w:rPr>
          <w:noProof/>
        </w:rPr>
        <w:t>"</w:t>
      </w:r>
      <w:r>
        <w:t>.</w:t>
      </w:r>
    </w:p>
    <w:p w:rsidR="00DF03D7" w:rsidRDefault="00DF03D7" w:rsidP="00DF03D7">
      <w:r>
        <w:t>The NF service consumer</w:t>
      </w:r>
      <w:r w:rsidRPr="00FD48A9">
        <w:t xml:space="preserve"> shall include </w:t>
      </w:r>
      <w:del w:id="31" w:author="Huawei3" w:date="2020-02-12T09:12:00Z">
        <w:r w:rsidDel="00043846">
          <w:delText>V2x</w:delText>
        </w:r>
      </w:del>
      <w:proofErr w:type="spellStart"/>
      <w:r>
        <w:t>FileDistributionData</w:t>
      </w:r>
      <w:proofErr w:type="spellEnd"/>
      <w:r w:rsidRPr="00FD48A9">
        <w:t xml:space="preserve"> </w:t>
      </w:r>
      <w:r>
        <w:t xml:space="preserve">data structure </w:t>
      </w:r>
      <w:r w:rsidRPr="00FD48A9">
        <w:t>in the payload body of the HTTP POST</w:t>
      </w:r>
      <w:r>
        <w:t xml:space="preserve"> to request </w:t>
      </w:r>
      <w:r w:rsidRPr="00FD48A9">
        <w:t xml:space="preserve">a </w:t>
      </w:r>
      <w:r>
        <w:t xml:space="preserve">creation of </w:t>
      </w:r>
      <w:r w:rsidRPr="00890EAB">
        <w:t>representation</w:t>
      </w:r>
      <w:r w:rsidRPr="00FD48A9">
        <w:t xml:space="preserve"> of the </w:t>
      </w:r>
      <w:r>
        <w:rPr>
          <w:noProof/>
        </w:rPr>
        <w:t>"</w:t>
      </w:r>
      <w:r w:rsidRPr="00387475">
        <w:t xml:space="preserve">Individual </w:t>
      </w:r>
      <w:r>
        <w:t>File Distribution</w:t>
      </w:r>
      <w:r>
        <w:rPr>
          <w:noProof/>
        </w:rPr>
        <w:t>"</w:t>
      </w:r>
      <w:r w:rsidRPr="00FD48A9">
        <w:t xml:space="preserve"> resource. The </w:t>
      </w:r>
      <w:r>
        <w:rPr>
          <w:noProof/>
        </w:rPr>
        <w:t>"</w:t>
      </w:r>
      <w:r w:rsidRPr="00FD48A9">
        <w:t>Individual</w:t>
      </w:r>
      <w:r w:rsidRPr="002218E3">
        <w:t xml:space="preserve"> </w:t>
      </w:r>
      <w:r>
        <w:t>File Distribution</w:t>
      </w:r>
      <w:r>
        <w:rPr>
          <w:noProof/>
        </w:rPr>
        <w:t>"</w:t>
      </w:r>
      <w:r w:rsidRPr="00FD48A9">
        <w:t xml:space="preserve"> resource is created as described below.</w:t>
      </w:r>
    </w:p>
    <w:p w:rsidR="00DF03D7" w:rsidRDefault="00DF03D7" w:rsidP="00DF03D7">
      <w:r>
        <w:t>The NF service consumer</w:t>
      </w:r>
      <w:r w:rsidRPr="00D34045">
        <w:t xml:space="preserve"> shall</w:t>
      </w:r>
      <w:r>
        <w:t xml:space="preserve"> include (if available)</w:t>
      </w:r>
      <w:r w:rsidRPr="00FD48A9">
        <w:t xml:space="preserve"> in </w:t>
      </w:r>
      <w:del w:id="32" w:author="Huawei3" w:date="2020-02-12T09:12:00Z">
        <w:r w:rsidDel="00043846">
          <w:delText>V2x</w:delText>
        </w:r>
      </w:del>
      <w:proofErr w:type="spellStart"/>
      <w:r>
        <w:t>FileDistributionData</w:t>
      </w:r>
      <w:proofErr w:type="spellEnd"/>
      <w:r>
        <w:rPr>
          <w:noProof/>
        </w:rPr>
        <w:t xml:space="preserve"> data structure</w:t>
      </w:r>
      <w:r>
        <w:t>:</w:t>
      </w:r>
    </w:p>
    <w:p w:rsidR="00DF03D7" w:rsidRDefault="00DF03D7" w:rsidP="00DF03D7">
      <w:pPr>
        <w:pStyle w:val="B1"/>
      </w:pPr>
      <w:r>
        <w:lastRenderedPageBreak/>
        <w:t>-</w:t>
      </w:r>
      <w:r>
        <w:tab/>
        <w:t>The V2X Group ID</w:t>
      </w:r>
      <w:r w:rsidRPr="0012032C">
        <w:t xml:space="preserve"> within the </w:t>
      </w:r>
      <w:r>
        <w:rPr>
          <w:noProof/>
        </w:rPr>
        <w:t>"groupId"</w:t>
      </w:r>
      <w:r w:rsidRPr="0012032C">
        <w:t xml:space="preserve"> attribute;</w:t>
      </w:r>
    </w:p>
    <w:p w:rsidR="00DF03D7" w:rsidRDefault="00DF03D7" w:rsidP="00DF03D7">
      <w:pPr>
        <w:pStyle w:val="B1"/>
      </w:pPr>
      <w:r>
        <w:t>-</w:t>
      </w:r>
      <w:r>
        <w:tab/>
      </w:r>
      <w:r>
        <w:rPr>
          <w:lang w:val="aa-ET"/>
        </w:rPr>
        <w:t xml:space="preserve">The </w:t>
      </w:r>
      <w:r>
        <w:t>serving class</w:t>
      </w:r>
      <w:r w:rsidRPr="0012032C">
        <w:t xml:space="preserve"> within the </w:t>
      </w:r>
      <w:r>
        <w:rPr>
          <w:noProof/>
        </w:rPr>
        <w:t>"serviceClass"</w:t>
      </w:r>
      <w:r w:rsidRPr="0012032C">
        <w:t xml:space="preserve"> attribute;</w:t>
      </w:r>
    </w:p>
    <w:p w:rsidR="00DF03D7" w:rsidRDefault="00DF03D7" w:rsidP="00DF03D7">
      <w:pPr>
        <w:pStyle w:val="B1"/>
        <w:rPr>
          <w:ins w:id="33" w:author="Huawei3" w:date="2020-02-12T09:13:00Z"/>
        </w:rPr>
      </w:pPr>
      <w:r>
        <w:t>-</w:t>
      </w:r>
      <w:r>
        <w:tab/>
        <w:t xml:space="preserve">The geographical area </w:t>
      </w:r>
      <w:r w:rsidRPr="0012032C">
        <w:t xml:space="preserve">within the </w:t>
      </w:r>
      <w:r>
        <w:rPr>
          <w:noProof/>
        </w:rPr>
        <w:t>"geoArea"</w:t>
      </w:r>
      <w:r w:rsidRPr="0012032C">
        <w:rPr>
          <w:rFonts w:hint="eastAsia"/>
        </w:rPr>
        <w:t xml:space="preserve"> </w:t>
      </w:r>
      <w:r w:rsidRPr="0012032C">
        <w:t>attribute;</w:t>
      </w:r>
    </w:p>
    <w:p w:rsidR="00043846" w:rsidRPr="00043846" w:rsidRDefault="00043846" w:rsidP="00DF03D7">
      <w:pPr>
        <w:pStyle w:val="B1"/>
      </w:pPr>
      <w:ins w:id="34" w:author="Huawei3" w:date="2020-02-12T09:13:00Z">
        <w:r>
          <w:t>-</w:t>
        </w:r>
        <w:r>
          <w:tab/>
          <w:t>The duration within the "duration" attribute;</w:t>
        </w:r>
      </w:ins>
    </w:p>
    <w:p w:rsidR="00DF03D7" w:rsidRDefault="00DF03D7" w:rsidP="00DF03D7">
      <w:pPr>
        <w:pStyle w:val="B1"/>
      </w:pPr>
      <w:r>
        <w:t>-</w:t>
      </w:r>
      <w:r>
        <w:tab/>
      </w:r>
      <w:proofErr w:type="gramStart"/>
      <w:r w:rsidRPr="008B4C3E">
        <w:t>maximum</w:t>
      </w:r>
      <w:proofErr w:type="gramEnd"/>
      <w:r w:rsidRPr="008B4C3E">
        <w:t xml:space="preserve"> bitrate </w:t>
      </w:r>
      <w:r>
        <w:t>for</w:t>
      </w:r>
      <w:r w:rsidRPr="008B4C3E">
        <w:t xml:space="preserve"> the V2X application</w:t>
      </w:r>
      <w:r>
        <w:t xml:space="preserve"> within the "</w:t>
      </w:r>
      <w:proofErr w:type="spellStart"/>
      <w:r>
        <w:t>maxBitrate</w:t>
      </w:r>
      <w:proofErr w:type="spellEnd"/>
      <w:r>
        <w:t xml:space="preserve">" attribute; </w:t>
      </w:r>
      <w:ins w:id="35" w:author="Huawei3" w:date="2020-02-12T09:14:00Z">
        <w:r w:rsidR="00ED69CC">
          <w:t>and</w:t>
        </w:r>
      </w:ins>
    </w:p>
    <w:p w:rsidR="00DF03D7" w:rsidRDefault="00DF03D7" w:rsidP="00DF03D7">
      <w:pPr>
        <w:pStyle w:val="B1"/>
      </w:pPr>
      <w:r>
        <w:t>-</w:t>
      </w:r>
      <w:r>
        <w:tab/>
      </w:r>
      <w:proofErr w:type="gramStart"/>
      <w:r w:rsidRPr="008B4C3E">
        <w:t>maximum</w:t>
      </w:r>
      <w:proofErr w:type="gramEnd"/>
      <w:r w:rsidRPr="008B4C3E">
        <w:t xml:space="preserve"> </w:t>
      </w:r>
      <w:r>
        <w:t>delay</w:t>
      </w:r>
      <w:r w:rsidRPr="008B4C3E">
        <w:t xml:space="preserve"> </w:t>
      </w:r>
      <w:r>
        <w:t>for</w:t>
      </w:r>
      <w:r w:rsidRPr="008B4C3E">
        <w:t xml:space="preserve"> the V2X application</w:t>
      </w:r>
      <w:r>
        <w:t xml:space="preserve"> within the "</w:t>
      </w:r>
      <w:proofErr w:type="spellStart"/>
      <w:r>
        <w:t>maxDelay</w:t>
      </w:r>
      <w:proofErr w:type="spellEnd"/>
      <w:r>
        <w:t>" attribute</w:t>
      </w:r>
      <w:ins w:id="36" w:author="Huawei3" w:date="2020-02-12T09:14:00Z">
        <w:r w:rsidR="00ED69CC">
          <w:t>.</w:t>
        </w:r>
      </w:ins>
      <w:del w:id="37" w:author="Huawei3" w:date="2020-02-12T09:14:00Z">
        <w:r w:rsidDel="00ED69CC">
          <w:delText>; and</w:delText>
        </w:r>
      </w:del>
    </w:p>
    <w:p w:rsidR="00DF03D7" w:rsidDel="00ED69CC" w:rsidRDefault="00DF03D7" w:rsidP="00DF03D7">
      <w:pPr>
        <w:pStyle w:val="B1"/>
        <w:rPr>
          <w:del w:id="38" w:author="Huawei3" w:date="2020-02-12T09:14:00Z"/>
        </w:rPr>
      </w:pPr>
      <w:del w:id="39" w:author="Huawei3" w:date="2020-02-12T09:14:00Z">
        <w:r w:rsidDel="00ED69CC">
          <w:delText>-</w:delText>
        </w:r>
        <w:r w:rsidDel="00ED69CC">
          <w:tab/>
          <w:delText>QoE reporting configuration</w:delText>
        </w:r>
        <w:r w:rsidRPr="0012032C" w:rsidDel="00ED69CC">
          <w:delText xml:space="preserve"> within the </w:delText>
        </w:r>
        <w:r w:rsidDel="00ED69CC">
          <w:delText>"qoeRep</w:delText>
        </w:r>
        <w:r w:rsidRPr="008B4C3E" w:rsidDel="00ED69CC">
          <w:delText>Config</w:delText>
        </w:r>
        <w:r w:rsidDel="00ED69CC">
          <w:delText>"</w:delText>
        </w:r>
        <w:r w:rsidRPr="0012032C" w:rsidDel="00ED69CC">
          <w:delText xml:space="preserve"> attribute</w:delText>
        </w:r>
        <w:r w:rsidDel="00ED69CC">
          <w:delText>.</w:delText>
        </w:r>
      </w:del>
    </w:p>
    <w:p w:rsidR="00DF03D7" w:rsidRDefault="00DF03D7" w:rsidP="00DF03D7">
      <w:r w:rsidRPr="00E04857">
        <w:rPr>
          <w:rFonts w:hint="eastAsia"/>
          <w:lang w:eastAsia="zh-CN"/>
        </w:rPr>
        <w:t>W</w:t>
      </w:r>
      <w:r w:rsidRPr="00E04857">
        <w:rPr>
          <w:lang w:eastAsia="zh-CN"/>
        </w:rPr>
        <w:t xml:space="preserve">hen the </w:t>
      </w:r>
      <w:r>
        <w:rPr>
          <w:lang w:eastAsia="zh-CN"/>
        </w:rPr>
        <w:t>VAE Server</w:t>
      </w:r>
      <w:r w:rsidRPr="00E04857">
        <w:rPr>
          <w:lang w:eastAsia="zh-CN"/>
        </w:rPr>
        <w:t xml:space="preserve"> receives the HTTP POST request from the </w:t>
      </w:r>
      <w:r>
        <w:t>NF service consumer</w:t>
      </w:r>
      <w:r w:rsidRPr="00E04857">
        <w:rPr>
          <w:lang w:eastAsia="zh-CN"/>
        </w:rPr>
        <w:t xml:space="preserve">, </w:t>
      </w:r>
      <w:r>
        <w:rPr>
          <w:lang w:eastAsia="zh-CN"/>
        </w:rPr>
        <w:t xml:space="preserve">the VAE </w:t>
      </w:r>
      <w:proofErr w:type="spellStart"/>
      <w:r>
        <w:rPr>
          <w:lang w:eastAsia="zh-CN"/>
        </w:rPr>
        <w:t>servier</w:t>
      </w:r>
      <w:proofErr w:type="spellEnd"/>
      <w:r>
        <w:rPr>
          <w:lang w:eastAsia="zh-CN"/>
        </w:rPr>
        <w:t xml:space="preserve"> shall make an authorization based on the information </w:t>
      </w:r>
      <w:r w:rsidRPr="008A48DB">
        <w:rPr>
          <w:lang w:eastAsia="zh-CN"/>
        </w:rPr>
        <w:t xml:space="preserve">received from the </w:t>
      </w:r>
      <w:r>
        <w:t xml:space="preserve">NF service consumer. </w:t>
      </w:r>
      <w:r>
        <w:rPr>
          <w:lang w:eastAsia="zh-CN"/>
        </w:rPr>
        <w:t xml:space="preserve"> If the authorization is successful, the VAE Server shall </w:t>
      </w:r>
      <w:r>
        <w:rPr>
          <w:noProof/>
          <w:lang w:eastAsia="zh-CN"/>
        </w:rPr>
        <w:t xml:space="preserve">create a new resource, which represents </w:t>
      </w:r>
      <w:r>
        <w:rPr>
          <w:noProof/>
        </w:rPr>
        <w:t>"</w:t>
      </w:r>
      <w:r>
        <w:t>Individual File Distribution</w:t>
      </w:r>
      <w:r>
        <w:rPr>
          <w:noProof/>
        </w:rPr>
        <w:t>"</w:t>
      </w:r>
      <w:r>
        <w:rPr>
          <w:noProof/>
          <w:lang w:eastAsia="zh-CN"/>
        </w:rPr>
        <w:t>, addressed by a URI as defined in clause </w:t>
      </w:r>
      <w:r>
        <w:t xml:space="preserve">6.2.3.3.2 and contains </w:t>
      </w:r>
      <w:r w:rsidRPr="000F1B1B">
        <w:rPr>
          <w:lang w:eastAsia="zh-CN"/>
        </w:rPr>
        <w:t>a</w:t>
      </w:r>
      <w:r>
        <w:rPr>
          <w:lang w:eastAsia="zh-CN"/>
        </w:rPr>
        <w:t xml:space="preserve"> VAE Server </w:t>
      </w:r>
      <w:r w:rsidRPr="0097516C">
        <w:rPr>
          <w:lang w:eastAsia="zh-CN"/>
        </w:rPr>
        <w:t xml:space="preserve">created </w:t>
      </w:r>
      <w:r>
        <w:rPr>
          <w:lang w:eastAsia="zh-CN"/>
        </w:rPr>
        <w:t xml:space="preserve">resource </w:t>
      </w:r>
      <w:r w:rsidRPr="0097516C">
        <w:rPr>
          <w:lang w:eastAsia="zh-CN"/>
        </w:rPr>
        <w:t>identifier</w:t>
      </w:r>
      <w:r>
        <w:rPr>
          <w:lang w:eastAsia="zh-CN"/>
        </w:rPr>
        <w:t xml:space="preserve">. The VAE Server </w:t>
      </w:r>
      <w:r w:rsidRPr="0097516C">
        <w:rPr>
          <w:lang w:eastAsia="zh-CN"/>
        </w:rPr>
        <w:t xml:space="preserve">shall respond to the </w:t>
      </w:r>
      <w:r>
        <w:rPr>
          <w:lang w:eastAsia="zh-CN"/>
        </w:rPr>
        <w:t xml:space="preserve">NF service consumer </w:t>
      </w:r>
      <w:r w:rsidRPr="000F1B1B">
        <w:t xml:space="preserve">with a 201 </w:t>
      </w:r>
      <w:r w:rsidRPr="000F1B1B">
        <w:rPr>
          <w:rFonts w:hint="eastAsia"/>
          <w:lang w:eastAsia="zh-CN"/>
        </w:rPr>
        <w:t>Created</w:t>
      </w:r>
      <w:r w:rsidRPr="000F1B1B">
        <w:t xml:space="preserve"> message</w:t>
      </w:r>
      <w:r w:rsidRPr="000F1B1B">
        <w:rPr>
          <w:rFonts w:hint="eastAsia"/>
          <w:lang w:eastAsia="zh-CN"/>
        </w:rPr>
        <w:t xml:space="preserve">, </w:t>
      </w:r>
      <w:r w:rsidRPr="000F1B1B">
        <w:t>including</w:t>
      </w:r>
      <w:r>
        <w:t xml:space="preserve"> </w:t>
      </w:r>
      <w:r w:rsidRPr="00B42F6A">
        <w:t>Location header field containing the URI for the created resource</w:t>
      </w:r>
      <w:r>
        <w:t>.</w:t>
      </w:r>
    </w:p>
    <w:p w:rsidR="00DF03D7" w:rsidRDefault="00DF03D7" w:rsidP="00DF03D7">
      <w:pPr>
        <w:rPr>
          <w:ins w:id="40" w:author="Huawei3" w:date="2020-02-12T09:13:00Z"/>
        </w:rPr>
      </w:pPr>
      <w:r w:rsidRPr="00B42F6A">
        <w:t xml:space="preserve">The </w:t>
      </w:r>
      <w:r>
        <w:rPr>
          <w:lang w:eastAsia="zh-CN"/>
        </w:rPr>
        <w:t>VAE Server</w:t>
      </w:r>
      <w:r w:rsidRPr="0012032C">
        <w:t xml:space="preserve"> shall </w:t>
      </w:r>
      <w:r w:rsidRPr="00B42F6A">
        <w:t xml:space="preserve">use the </w:t>
      </w:r>
      <w:r w:rsidRPr="0012032C">
        <w:rPr>
          <w:rFonts w:hint="eastAsia"/>
        </w:rPr>
        <w:t>URI</w:t>
      </w:r>
      <w:r w:rsidRPr="0012032C">
        <w:t xml:space="preserve"> received </w:t>
      </w:r>
      <w:r w:rsidRPr="0012032C">
        <w:rPr>
          <w:rFonts w:hint="eastAsia"/>
        </w:rPr>
        <w:t>in the Location header</w:t>
      </w:r>
      <w:r w:rsidRPr="0012032C">
        <w:t xml:space="preserve"> in subsequent requests to the </w:t>
      </w:r>
      <w:r>
        <w:t>VAE Server</w:t>
      </w:r>
      <w:r w:rsidRPr="0012032C">
        <w:rPr>
          <w:rFonts w:hint="eastAsia"/>
        </w:rPr>
        <w:t xml:space="preserve"> </w:t>
      </w:r>
      <w:r w:rsidRPr="0012032C">
        <w:t>to refer to the</w:t>
      </w:r>
      <w:r w:rsidRPr="0012032C">
        <w:rPr>
          <w:rFonts w:hint="eastAsia"/>
        </w:rPr>
        <w:t xml:space="preserve"> </w:t>
      </w:r>
      <w:r>
        <w:rPr>
          <w:noProof/>
        </w:rPr>
        <w:t>"</w:t>
      </w:r>
      <w:r>
        <w:t>Individual File Distribution</w:t>
      </w:r>
      <w:r>
        <w:rPr>
          <w:noProof/>
        </w:rPr>
        <w:t>"</w:t>
      </w:r>
      <w:r w:rsidRPr="0012032C">
        <w:t>.</w:t>
      </w:r>
    </w:p>
    <w:p w:rsidR="00ED69CC" w:rsidRDefault="00ED69CC" w:rsidP="00ED69CC">
      <w:pPr>
        <w:rPr>
          <w:ins w:id="41" w:author="Huawei3" w:date="2020-02-12T09:13:00Z"/>
        </w:rPr>
      </w:pPr>
      <w:ins w:id="42" w:author="Huawei3" w:date="2020-02-12T09:13:00Z">
        <w:r>
          <w:rPr>
            <w:lang w:eastAsia="zh-CN"/>
          </w:rPr>
          <w:t xml:space="preserve">Upon receipt of the </w:t>
        </w:r>
        <w:r>
          <w:rPr>
            <w:rFonts w:hint="eastAsia"/>
            <w:lang w:eastAsia="zh-CN"/>
          </w:rPr>
          <w:t>HTTP DELETE message</w:t>
        </w:r>
        <w:r>
          <w:rPr>
            <w:lang w:eastAsia="zh-CN"/>
          </w:rPr>
          <w:t xml:space="preserve"> from the </w:t>
        </w:r>
        <w:r>
          <w:t>NF service consumer</w:t>
        </w:r>
        <w:r>
          <w:rPr>
            <w:lang w:eastAsia="zh-CN"/>
          </w:rPr>
          <w:t xml:space="preserve">, </w:t>
        </w:r>
        <w:r>
          <w:rPr>
            <w:rFonts w:hint="eastAsia"/>
            <w:lang w:eastAsia="zh-CN"/>
          </w:rPr>
          <w:t xml:space="preserve">the </w:t>
        </w:r>
        <w:r>
          <w:rPr>
            <w:lang w:eastAsia="zh-CN"/>
          </w:rPr>
          <w:t>VAE Server</w:t>
        </w:r>
        <w:r>
          <w:rPr>
            <w:rFonts w:hint="eastAsia"/>
            <w:lang w:eastAsia="zh-CN"/>
          </w:rPr>
          <w:t xml:space="preserve"> shall </w:t>
        </w:r>
        <w:r>
          <w:t>check if the Individual Message Delivery resource identified by the URI already exists</w:t>
        </w:r>
        <w:r>
          <w:rPr>
            <w:rFonts w:hint="eastAsia"/>
            <w:lang w:eastAsia="zh-CN"/>
          </w:rPr>
          <w:t xml:space="preserve">. </w:t>
        </w:r>
        <w:r>
          <w:t xml:space="preserve">If </w:t>
        </w:r>
        <w:r>
          <w:rPr>
            <w:rFonts w:hint="eastAsia"/>
            <w:lang w:eastAsia="zh-CN"/>
          </w:rPr>
          <w:t xml:space="preserve">the </w:t>
        </w:r>
        <w:r>
          <w:rPr>
            <w:lang w:eastAsia="zh-CN"/>
          </w:rPr>
          <w:t>resource</w:t>
        </w:r>
        <w:r>
          <w:rPr>
            <w:rFonts w:hint="eastAsia"/>
            <w:lang w:eastAsia="zh-CN"/>
          </w:rPr>
          <w:t xml:space="preserve"> </w:t>
        </w:r>
        <w:r>
          <w:t>exist</w:t>
        </w:r>
        <w:r>
          <w:rPr>
            <w:rFonts w:hint="eastAsia"/>
            <w:lang w:eastAsia="zh-CN"/>
          </w:rPr>
          <w:t>s</w:t>
        </w:r>
        <w:r>
          <w:t xml:space="preserve">, </w:t>
        </w:r>
        <w:r>
          <w:rPr>
            <w:rFonts w:hint="eastAsia"/>
            <w:lang w:eastAsia="zh-CN"/>
          </w:rPr>
          <w:t xml:space="preserve">the </w:t>
        </w:r>
        <w:r>
          <w:rPr>
            <w:lang w:eastAsia="zh-CN"/>
          </w:rPr>
          <w:t>VAE Server</w:t>
        </w:r>
        <w:r>
          <w:rPr>
            <w:rFonts w:hint="eastAsia"/>
            <w:lang w:eastAsia="zh-CN"/>
          </w:rPr>
          <w:t xml:space="preserve"> </w:t>
        </w:r>
        <w:r>
          <w:t>shall delete the resource and respond to the</w:t>
        </w:r>
        <w:r>
          <w:rPr>
            <w:lang w:eastAsia="zh-CN"/>
          </w:rPr>
          <w:t xml:space="preserve"> </w:t>
        </w:r>
        <w:r>
          <w:t>NF service consumer</w:t>
        </w:r>
        <w:r>
          <w:rPr>
            <w:rFonts w:hint="eastAsia"/>
            <w:lang w:eastAsia="zh-CN"/>
          </w:rPr>
          <w:t xml:space="preserve"> </w:t>
        </w:r>
        <w:r>
          <w:t xml:space="preserve">with a 204 No Content success message. </w:t>
        </w:r>
      </w:ins>
    </w:p>
    <w:p w:rsidR="00ED69CC" w:rsidRPr="00ED69CC" w:rsidRDefault="00ED69CC" w:rsidP="00DF03D7">
      <w:ins w:id="43" w:author="Huawei3" w:date="2020-02-12T09:13:00Z">
        <w:r>
          <w:rPr>
            <w:lang w:eastAsia="zh-CN"/>
          </w:rPr>
          <w:t>When the message delivery duration expires, the VAE server may remove the associated Individual Message Delivery resource locally.</w:t>
        </w:r>
      </w:ins>
    </w:p>
    <w:p w:rsidR="00DF03D7" w:rsidRPr="008B4C3E" w:rsidDel="00ED69CC" w:rsidRDefault="00DF03D7" w:rsidP="00DF03D7">
      <w:pPr>
        <w:pStyle w:val="EditorsNote"/>
        <w:rPr>
          <w:del w:id="44" w:author="Huawei3" w:date="2020-02-12T09:14:00Z"/>
          <w:rFonts w:eastAsia="MS Mincho"/>
          <w:lang w:eastAsia="x-none"/>
        </w:rPr>
      </w:pPr>
      <w:del w:id="45" w:author="Huawei3" w:date="2020-02-12T09:14:00Z">
        <w:r w:rsidRPr="008B4C3E" w:rsidDel="00ED69CC">
          <w:rPr>
            <w:rFonts w:eastAsia="MS Mincho"/>
            <w:lang w:eastAsia="x-none"/>
          </w:rPr>
          <w:delText xml:space="preserve">Editor’s note: It is FFS how the VAE Server notifies </w:delText>
        </w:r>
        <w:r w:rsidRPr="00B308F7" w:rsidDel="00ED69CC">
          <w:rPr>
            <w:rFonts w:eastAsia="MS Mincho"/>
            <w:lang w:eastAsia="x-none"/>
          </w:rPr>
          <w:delText>a QoE report</w:delText>
        </w:r>
        <w:r w:rsidRPr="008B4C3E" w:rsidDel="00ED69CC">
          <w:rPr>
            <w:rFonts w:eastAsia="MS Mincho"/>
            <w:lang w:eastAsia="x-none"/>
          </w:rPr>
          <w:delText>.</w:delText>
        </w:r>
      </w:del>
    </w:p>
    <w:p w:rsidR="00DF03D7" w:rsidDel="00ED69CC" w:rsidRDefault="00DF03D7" w:rsidP="00DF03D7">
      <w:pPr>
        <w:pStyle w:val="EditorsNote"/>
        <w:rPr>
          <w:del w:id="46" w:author="Huawei3" w:date="2020-02-12T09:14:00Z"/>
          <w:rFonts w:eastAsia="MS Mincho"/>
          <w:lang w:eastAsia="x-none"/>
        </w:rPr>
      </w:pPr>
      <w:del w:id="47" w:author="Huawei3" w:date="2020-02-12T09:14:00Z">
        <w:r w:rsidRPr="00854F3D" w:rsidDel="00ED69CC">
          <w:rPr>
            <w:rFonts w:eastAsia="MS Mincho"/>
            <w:lang w:eastAsia="x-none"/>
          </w:rPr>
          <w:delText xml:space="preserve">Editor’s note: It is FFS </w:delText>
        </w:r>
        <w:r w:rsidDel="00ED69CC">
          <w:rPr>
            <w:rFonts w:eastAsia="MS Mincho"/>
            <w:lang w:eastAsia="x-none"/>
          </w:rPr>
          <w:delText>when and how the resource is deleted</w:delText>
        </w:r>
        <w:r w:rsidRPr="00854F3D" w:rsidDel="00ED69CC">
          <w:rPr>
            <w:rFonts w:eastAsia="MS Mincho"/>
            <w:lang w:eastAsia="x-none"/>
          </w:rPr>
          <w:delText>.</w:delText>
        </w:r>
      </w:del>
    </w:p>
    <w:p w:rsidR="00DF03D7" w:rsidRDefault="00DF03D7" w:rsidP="00DF03D7">
      <w:pPr>
        <w:rPr>
          <w:lang w:eastAsia="zh-CN"/>
        </w:rPr>
      </w:pPr>
      <w:r>
        <w:rPr>
          <w:lang w:eastAsia="zh-CN"/>
        </w:rPr>
        <w:t xml:space="preserve">The VAE server makes use of the </w:t>
      </w:r>
      <w:proofErr w:type="spellStart"/>
      <w:r>
        <w:rPr>
          <w:lang w:eastAsia="zh-CN"/>
        </w:rPr>
        <w:t>xMB</w:t>
      </w:r>
      <w:proofErr w:type="spellEnd"/>
      <w:r>
        <w:rPr>
          <w:lang w:eastAsia="zh-CN"/>
        </w:rPr>
        <w:t xml:space="preserve"> procedures as defined 3GPP TS 29.116 [y] to create MBMS sessions whose type is set to "files" and to request the delivery of files over these sessions. Before provisioning files to the BM</w:t>
      </w:r>
      <w:r>
        <w:rPr>
          <w:lang w:eastAsia="zh-CN"/>
        </w:rPr>
        <w:noBreakHyphen/>
        <w:t>SC, the VAE server prepares the file for distribution, which may include partition of large files into smaller files or encryption.</w:t>
      </w:r>
    </w:p>
    <w:p w:rsidR="00DF03D7" w:rsidRPr="00B308F7" w:rsidRDefault="00DF03D7" w:rsidP="00DF03D7">
      <w:pPr>
        <w:rPr>
          <w:lang w:eastAsia="zh-CN"/>
        </w:rPr>
      </w:pPr>
      <w:r w:rsidRPr="00B308F7">
        <w:rPr>
          <w:lang w:eastAsia="zh-CN"/>
        </w:rPr>
        <w:t xml:space="preserve">The VAE server is responsible for translating the parameters related to the V2X application triggering the file delivery into corresponding </w:t>
      </w:r>
      <w:proofErr w:type="spellStart"/>
      <w:r w:rsidRPr="00B308F7">
        <w:rPr>
          <w:lang w:eastAsia="zh-CN"/>
        </w:rPr>
        <w:t>xMB</w:t>
      </w:r>
      <w:proofErr w:type="spellEnd"/>
      <w:r w:rsidRPr="00B308F7">
        <w:rPr>
          <w:lang w:eastAsia="zh-CN"/>
        </w:rPr>
        <w:t xml:space="preserve"> parameters. Table 5.3.2.2.2-1 describes the mapping between the </w:t>
      </w:r>
      <w:proofErr w:type="spellStart"/>
      <w:r w:rsidRPr="000703C6">
        <w:t>VAE_File</w:t>
      </w:r>
      <w:del w:id="48" w:author="Huawei3" w:date="2020-02-12T09:34:00Z">
        <w:r w:rsidRPr="000703C6" w:rsidDel="0049672C">
          <w:delText>_</w:delText>
        </w:r>
      </w:del>
      <w:r w:rsidRPr="000703C6">
        <w:t>Distribution</w:t>
      </w:r>
      <w:proofErr w:type="spellEnd"/>
      <w:r>
        <w:t xml:space="preserve"> API attribute</w:t>
      </w:r>
      <w:r w:rsidRPr="00B308F7">
        <w:rPr>
          <w:lang w:eastAsia="zh-CN"/>
        </w:rPr>
        <w:t xml:space="preserve"> and the </w:t>
      </w:r>
      <w:proofErr w:type="spellStart"/>
      <w:r w:rsidRPr="00B308F7">
        <w:rPr>
          <w:lang w:eastAsia="zh-CN"/>
        </w:rPr>
        <w:t>xMB</w:t>
      </w:r>
      <w:proofErr w:type="spellEnd"/>
      <w:r w:rsidRPr="00B308F7">
        <w:rPr>
          <w:lang w:eastAsia="zh-CN"/>
        </w:rPr>
        <w:t xml:space="preserve"> API properties specified in 3GPP TS 29.116</w:t>
      </w:r>
      <w:r w:rsidRPr="00B308F7">
        <w:rPr>
          <w:lang w:val="en-US"/>
        </w:rPr>
        <w:t> </w:t>
      </w:r>
      <w:r w:rsidRPr="00B308F7">
        <w:t>[</w:t>
      </w:r>
      <w:r>
        <w:rPr>
          <w:lang w:eastAsia="zh-CN"/>
        </w:rPr>
        <w:t>19</w:t>
      </w:r>
      <w:r w:rsidRPr="00B308F7">
        <w:rPr>
          <w:lang w:eastAsia="zh-CN"/>
        </w:rPr>
        <w:t>].</w:t>
      </w:r>
    </w:p>
    <w:p w:rsidR="00DF03D7" w:rsidRPr="00805C0C" w:rsidRDefault="00DF03D7" w:rsidP="00DF03D7">
      <w:pPr>
        <w:pStyle w:val="TH"/>
        <w:rPr>
          <w:lang w:val="en-US"/>
        </w:rPr>
      </w:pPr>
      <w:r w:rsidRPr="001658D6">
        <w:t>Table </w:t>
      </w:r>
      <w:r w:rsidRPr="00BF359E">
        <w:rPr>
          <w:lang w:eastAsia="zh-CN"/>
        </w:rPr>
        <w:t>5.3.2.2.2</w:t>
      </w:r>
      <w:r w:rsidRPr="001658D6">
        <w:t xml:space="preserve">-1: </w:t>
      </w:r>
      <w:r>
        <w:t xml:space="preserve">Mapping between </w:t>
      </w:r>
      <w:proofErr w:type="spellStart"/>
      <w:r w:rsidRPr="000703C6">
        <w:t>VAE_File</w:t>
      </w:r>
      <w:del w:id="49" w:author="Huawei3" w:date="2020-02-12T09:34:00Z">
        <w:r w:rsidRPr="000703C6" w:rsidDel="0049672C">
          <w:delText>_</w:delText>
        </w:r>
      </w:del>
      <w:r w:rsidRPr="000703C6">
        <w:t>Distribution</w:t>
      </w:r>
      <w:proofErr w:type="spellEnd"/>
      <w:r>
        <w:t xml:space="preserve"> API and </w:t>
      </w:r>
      <w:proofErr w:type="spellStart"/>
      <w:r>
        <w:t>xMB</w:t>
      </w:r>
      <w:proofErr w:type="spellEnd"/>
      <w:r>
        <w:t xml:space="preserve"> API</w:t>
      </w:r>
    </w:p>
    <w:tbl>
      <w:tblPr>
        <w:tblW w:w="8640" w:type="dxa"/>
        <w:jc w:val="center"/>
        <w:tblLayout w:type="fixed"/>
        <w:tblLook w:val="0000" w:firstRow="0" w:lastRow="0" w:firstColumn="0" w:lastColumn="0" w:noHBand="0" w:noVBand="0"/>
      </w:tblPr>
      <w:tblGrid>
        <w:gridCol w:w="4320"/>
        <w:gridCol w:w="4320"/>
      </w:tblGrid>
      <w:tr w:rsidR="00DF03D7" w:rsidRPr="001658D6" w:rsidTr="00043846">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F03D7" w:rsidRPr="00805C0C" w:rsidRDefault="00DF03D7" w:rsidP="00043846">
            <w:pPr>
              <w:pStyle w:val="TAH"/>
            </w:pPr>
            <w:r>
              <w:t>V2X parameter</w:t>
            </w:r>
          </w:p>
        </w:tc>
        <w:tc>
          <w:tcPr>
            <w:tcW w:w="4320" w:type="dxa"/>
            <w:tcBorders>
              <w:top w:val="single" w:sz="4" w:space="0" w:color="000000"/>
              <w:left w:val="single" w:sz="4" w:space="0" w:color="000000"/>
              <w:bottom w:val="single" w:sz="4" w:space="0" w:color="000000"/>
              <w:right w:val="single" w:sz="4" w:space="0" w:color="000000"/>
            </w:tcBorders>
          </w:tcPr>
          <w:p w:rsidR="00DF03D7" w:rsidRPr="00805C0C" w:rsidRDefault="00DF03D7" w:rsidP="00043846">
            <w:pPr>
              <w:pStyle w:val="TAH"/>
            </w:pPr>
            <w:r>
              <w:t>Corresponding xMB API property</w:t>
            </w:r>
          </w:p>
        </w:tc>
      </w:tr>
      <w:tr w:rsidR="00DF03D7" w:rsidRPr="003A1AAC" w:rsidTr="00043846">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F03D7" w:rsidRDefault="00DF03D7" w:rsidP="00043846">
            <w:pPr>
              <w:pStyle w:val="TAL"/>
              <w:rPr>
                <w:noProof/>
              </w:rPr>
            </w:pPr>
            <w:r>
              <w:rPr>
                <w:noProof/>
              </w:rPr>
              <w:t>serviceClass</w:t>
            </w:r>
          </w:p>
        </w:tc>
        <w:tc>
          <w:tcPr>
            <w:tcW w:w="4320" w:type="dxa"/>
            <w:tcBorders>
              <w:top w:val="single" w:sz="4" w:space="0" w:color="000000"/>
              <w:left w:val="single" w:sz="4" w:space="0" w:color="000000"/>
              <w:bottom w:val="single" w:sz="4" w:space="0" w:color="000000"/>
              <w:right w:val="single" w:sz="4" w:space="0" w:color="000000"/>
            </w:tcBorders>
          </w:tcPr>
          <w:p w:rsidR="00DF03D7" w:rsidRDefault="00DF03D7" w:rsidP="00043846">
            <w:pPr>
              <w:pStyle w:val="TAL"/>
            </w:pPr>
            <w:r>
              <w:t>service-c</w:t>
            </w:r>
            <w:r w:rsidRPr="000B0440">
              <w:t>lass</w:t>
            </w:r>
          </w:p>
        </w:tc>
      </w:tr>
      <w:tr w:rsidR="00DF03D7" w:rsidRPr="003A1AAC" w:rsidTr="00043846">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F03D7" w:rsidRDefault="00DF03D7" w:rsidP="00043846">
            <w:pPr>
              <w:pStyle w:val="TAL"/>
            </w:pPr>
            <w:proofErr w:type="spellStart"/>
            <w:r w:rsidRPr="009A37D4">
              <w:rPr>
                <w:rFonts w:hint="eastAsia"/>
                <w:lang w:eastAsia="zh-CN"/>
              </w:rPr>
              <w:t>f</w:t>
            </w:r>
            <w:r w:rsidRPr="009A37D4">
              <w:rPr>
                <w:lang w:eastAsia="zh-CN"/>
              </w:rPr>
              <w:t>ileLists</w:t>
            </w:r>
            <w:proofErr w:type="spellEnd"/>
          </w:p>
        </w:tc>
        <w:tc>
          <w:tcPr>
            <w:tcW w:w="4320" w:type="dxa"/>
            <w:tcBorders>
              <w:top w:val="single" w:sz="4" w:space="0" w:color="000000"/>
              <w:left w:val="single" w:sz="4" w:space="0" w:color="000000"/>
              <w:bottom w:val="single" w:sz="4" w:space="0" w:color="000000"/>
              <w:right w:val="single" w:sz="4" w:space="0" w:color="000000"/>
            </w:tcBorders>
          </w:tcPr>
          <w:p w:rsidR="00DF03D7" w:rsidRDefault="00DF03D7" w:rsidP="00043846">
            <w:pPr>
              <w:pStyle w:val="TAL"/>
            </w:pPr>
            <w:r w:rsidRPr="009969EB">
              <w:t>file-</w:t>
            </w:r>
            <w:r w:rsidRPr="009969EB">
              <w:rPr>
                <w:rFonts w:hint="eastAsia"/>
              </w:rPr>
              <w:t>l</w:t>
            </w:r>
            <w:r w:rsidRPr="009969EB">
              <w:t>ist</w:t>
            </w:r>
          </w:p>
        </w:tc>
      </w:tr>
      <w:tr w:rsidR="00DF03D7" w:rsidRPr="003A1AAC" w:rsidTr="00043846">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F03D7" w:rsidRDefault="00DF03D7" w:rsidP="00043846">
            <w:pPr>
              <w:pStyle w:val="TAL"/>
            </w:pPr>
            <w:r>
              <w:rPr>
                <w:noProof/>
              </w:rPr>
              <w:t>geoArea</w:t>
            </w:r>
          </w:p>
        </w:tc>
        <w:tc>
          <w:tcPr>
            <w:tcW w:w="4320" w:type="dxa"/>
            <w:tcBorders>
              <w:top w:val="single" w:sz="4" w:space="0" w:color="000000"/>
              <w:left w:val="single" w:sz="4" w:space="0" w:color="000000"/>
              <w:bottom w:val="single" w:sz="4" w:space="0" w:color="000000"/>
              <w:right w:val="single" w:sz="4" w:space="0" w:color="000000"/>
            </w:tcBorders>
          </w:tcPr>
          <w:p w:rsidR="00DF03D7" w:rsidRDefault="00DF03D7" w:rsidP="00043846">
            <w:pPr>
              <w:pStyle w:val="TAL"/>
            </w:pPr>
            <w:r w:rsidRPr="00D248D3">
              <w:t>geographical-area</w:t>
            </w:r>
          </w:p>
        </w:tc>
      </w:tr>
      <w:tr w:rsidR="00DF03D7" w:rsidRPr="003A1AAC" w:rsidTr="00043846">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F03D7" w:rsidRDefault="00DF03D7" w:rsidP="00043846">
            <w:pPr>
              <w:pStyle w:val="TAL"/>
            </w:pPr>
            <w:proofErr w:type="spellStart"/>
            <w:r>
              <w:t>maxBitrate</w:t>
            </w:r>
            <w:proofErr w:type="spellEnd"/>
          </w:p>
        </w:tc>
        <w:tc>
          <w:tcPr>
            <w:tcW w:w="4320" w:type="dxa"/>
            <w:tcBorders>
              <w:top w:val="single" w:sz="4" w:space="0" w:color="000000"/>
              <w:left w:val="single" w:sz="4" w:space="0" w:color="000000"/>
              <w:bottom w:val="single" w:sz="4" w:space="0" w:color="000000"/>
              <w:right w:val="single" w:sz="4" w:space="0" w:color="000000"/>
            </w:tcBorders>
          </w:tcPr>
          <w:p w:rsidR="00DF03D7" w:rsidRDefault="00DF03D7" w:rsidP="00043846">
            <w:pPr>
              <w:pStyle w:val="TAL"/>
            </w:pPr>
            <w:r>
              <w:t>max-bitrate</w:t>
            </w:r>
          </w:p>
        </w:tc>
      </w:tr>
      <w:tr w:rsidR="00DF03D7" w:rsidRPr="003A1AAC" w:rsidTr="00043846">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F03D7" w:rsidRDefault="00DF03D7" w:rsidP="00043846">
            <w:pPr>
              <w:pStyle w:val="TAL"/>
            </w:pPr>
            <w:proofErr w:type="spellStart"/>
            <w:r>
              <w:t>maxDelay</w:t>
            </w:r>
            <w:proofErr w:type="spellEnd"/>
          </w:p>
        </w:tc>
        <w:tc>
          <w:tcPr>
            <w:tcW w:w="4320" w:type="dxa"/>
            <w:tcBorders>
              <w:top w:val="single" w:sz="4" w:space="0" w:color="000000"/>
              <w:left w:val="single" w:sz="4" w:space="0" w:color="000000"/>
              <w:bottom w:val="single" w:sz="4" w:space="0" w:color="000000"/>
              <w:right w:val="single" w:sz="4" w:space="0" w:color="000000"/>
            </w:tcBorders>
          </w:tcPr>
          <w:p w:rsidR="00DF03D7" w:rsidRDefault="00DF03D7" w:rsidP="00043846">
            <w:pPr>
              <w:pStyle w:val="TAL"/>
            </w:pPr>
            <w:r>
              <w:t>max-delay</w:t>
            </w:r>
          </w:p>
        </w:tc>
      </w:tr>
      <w:tr w:rsidR="00DF03D7" w:rsidRPr="003A1AAC" w:rsidDel="005842C0" w:rsidTr="00043846">
        <w:trPr>
          <w:jc w:val="center"/>
          <w:del w:id="50" w:author="Huawei3" w:date="2020-02-12T09:14:00Z"/>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F03D7" w:rsidDel="005842C0" w:rsidRDefault="00DF03D7" w:rsidP="00043846">
            <w:pPr>
              <w:pStyle w:val="TAL"/>
              <w:rPr>
                <w:del w:id="51" w:author="Huawei3" w:date="2020-02-12T09:14:00Z"/>
              </w:rPr>
            </w:pPr>
            <w:del w:id="52" w:author="Huawei3" w:date="2020-02-12T09:14:00Z">
              <w:r w:rsidDel="005842C0">
                <w:delText>qoeRep</w:delText>
              </w:r>
              <w:r w:rsidRPr="009969EB" w:rsidDel="005842C0">
                <w:delText>Config</w:delText>
              </w:r>
            </w:del>
          </w:p>
        </w:tc>
        <w:tc>
          <w:tcPr>
            <w:tcW w:w="4320" w:type="dxa"/>
            <w:tcBorders>
              <w:top w:val="single" w:sz="4" w:space="0" w:color="000000"/>
              <w:left w:val="single" w:sz="4" w:space="0" w:color="000000"/>
              <w:bottom w:val="single" w:sz="4" w:space="0" w:color="000000"/>
              <w:right w:val="single" w:sz="4" w:space="0" w:color="000000"/>
            </w:tcBorders>
          </w:tcPr>
          <w:p w:rsidR="00DF03D7" w:rsidDel="005842C0" w:rsidRDefault="00DF03D7" w:rsidP="00043846">
            <w:pPr>
              <w:pStyle w:val="TAL"/>
              <w:rPr>
                <w:del w:id="53" w:author="Huawei3" w:date="2020-02-12T09:14:00Z"/>
              </w:rPr>
            </w:pPr>
            <w:del w:id="54" w:author="Huawei3" w:date="2020-02-12T09:14:00Z">
              <w:r w:rsidDel="005842C0">
                <w:delText>qoe-reporting-configuration</w:delText>
              </w:r>
            </w:del>
          </w:p>
        </w:tc>
      </w:tr>
    </w:tbl>
    <w:p w:rsidR="00DF03D7" w:rsidRDefault="00DF03D7" w:rsidP="00DF03D7"/>
    <w:p w:rsidR="00CC6311" w:rsidRPr="00DF03D7" w:rsidRDefault="00DF03D7" w:rsidP="00DF03D7">
      <w:pPr>
        <w:pStyle w:val="NO"/>
        <w:rPr>
          <w:rFonts w:eastAsia="Batang"/>
        </w:rPr>
      </w:pPr>
      <w:r w:rsidRPr="00DF03D7">
        <w:rPr>
          <w:rFonts w:eastAsia="Batang"/>
        </w:rPr>
        <w:t>NOTE:</w:t>
      </w:r>
      <w:r w:rsidRPr="00DF03D7">
        <w:rPr>
          <w:rFonts w:eastAsia="Batang"/>
        </w:rPr>
        <w:tab/>
        <w:t>The list of V2X parameters needed for file delivery is not exhaustive and can be updated based on the specific V2X application requirements.</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DC24D9" w:rsidRDefault="00DC24D9" w:rsidP="00DC24D9">
      <w:pPr>
        <w:pStyle w:val="2"/>
      </w:pPr>
      <w:bookmarkStart w:id="55" w:name="_Toc510696598"/>
      <w:bookmarkStart w:id="56" w:name="_Toc25142376"/>
      <w:r>
        <w:lastRenderedPageBreak/>
        <w:t>6.1</w:t>
      </w:r>
      <w:r>
        <w:tab/>
      </w:r>
      <w:proofErr w:type="spellStart"/>
      <w:r>
        <w:t>VAE</w:t>
      </w:r>
      <w:del w:id="57" w:author="Huawei3" w:date="2020-02-07T12:47:00Z">
        <w:r w:rsidDel="004F6D6F">
          <w:delText>_V2X</w:delText>
        </w:r>
      </w:del>
      <w:r>
        <w:t>_Message</w:t>
      </w:r>
      <w:del w:id="58" w:author="Huawei3" w:date="2020-02-07T12:47:00Z">
        <w:r w:rsidDel="004F6D6F">
          <w:delText>_</w:delText>
        </w:r>
      </w:del>
      <w:r>
        <w:t>Delivery</w:t>
      </w:r>
      <w:proofErr w:type="spellEnd"/>
      <w:r>
        <w:t xml:space="preserve"> Service API</w:t>
      </w:r>
      <w:bookmarkEnd w:id="55"/>
      <w:bookmarkEnd w:id="56"/>
      <w:r>
        <w:t xml:space="preserve"> </w:t>
      </w:r>
    </w:p>
    <w:p w:rsidR="00DC24D9" w:rsidRDefault="00DC24D9" w:rsidP="00DC24D9">
      <w:pPr>
        <w:pStyle w:val="3"/>
      </w:pPr>
      <w:bookmarkStart w:id="59" w:name="_Toc510696599"/>
      <w:bookmarkStart w:id="60" w:name="_Toc25142377"/>
      <w:r>
        <w:t>6.1.1</w:t>
      </w:r>
      <w:r>
        <w:tab/>
        <w:t>Introduction</w:t>
      </w:r>
      <w:bookmarkEnd w:id="59"/>
      <w:bookmarkEnd w:id="60"/>
    </w:p>
    <w:p w:rsidR="00DC24D9" w:rsidRPr="00E23840" w:rsidRDefault="00DC24D9" w:rsidP="00DC24D9">
      <w:pPr>
        <w:rPr>
          <w:noProof/>
          <w:lang w:eastAsia="zh-CN"/>
        </w:rPr>
      </w:pPr>
      <w:bookmarkStart w:id="61" w:name="_Toc510696600"/>
      <w:proofErr w:type="gramStart"/>
      <w:r w:rsidRPr="00E23840">
        <w:rPr>
          <w:noProof/>
        </w:rPr>
        <w:t>The</w:t>
      </w:r>
      <w:r>
        <w:rPr>
          <w:noProof/>
        </w:rPr>
        <w:t xml:space="preserve"> </w:t>
      </w:r>
      <w:r w:rsidRPr="00E23840">
        <w:rPr>
          <w:noProof/>
        </w:rPr>
        <w:t xml:space="preserve"> </w:t>
      </w:r>
      <w:proofErr w:type="spellStart"/>
      <w:r>
        <w:t>VAE</w:t>
      </w:r>
      <w:proofErr w:type="gramEnd"/>
      <w:del w:id="62" w:author="Huawei3" w:date="2020-02-07T12:47:00Z">
        <w:r w:rsidDel="004F6D6F">
          <w:delText>_V2X</w:delText>
        </w:r>
      </w:del>
      <w:r>
        <w:t>_Message</w:t>
      </w:r>
      <w:del w:id="63" w:author="Huawei3" w:date="2020-02-07T12:47:00Z">
        <w:r w:rsidDel="004F6D6F">
          <w:delText>_</w:delText>
        </w:r>
      </w:del>
      <w:r>
        <w:t>Delivery</w:t>
      </w:r>
      <w:proofErr w:type="spellEnd"/>
      <w:r w:rsidRPr="00E23840">
        <w:rPr>
          <w:noProof/>
        </w:rPr>
        <w:t xml:space="preserve"> shall use the </w:t>
      </w:r>
      <w:r>
        <w:t>VAE</w:t>
      </w:r>
      <w:del w:id="64" w:author="Huawei3" w:date="2020-02-07T12:47:00Z">
        <w:r w:rsidDel="004F6D6F">
          <w:delText>_V2X</w:delText>
        </w:r>
      </w:del>
      <w:r>
        <w:t>_Message</w:t>
      </w:r>
      <w:del w:id="65" w:author="Huawei3" w:date="2020-02-07T12:47:00Z">
        <w:r w:rsidDel="004F6D6F">
          <w:delText>_</w:delText>
        </w:r>
      </w:del>
      <w:r>
        <w:t>Delivery</w:t>
      </w:r>
      <w:r w:rsidRPr="00E23840">
        <w:rPr>
          <w:noProof/>
        </w:rPr>
        <w:t xml:space="preserve"> </w:t>
      </w:r>
      <w:r w:rsidRPr="00E23840">
        <w:rPr>
          <w:noProof/>
          <w:lang w:eastAsia="zh-CN"/>
        </w:rPr>
        <w:t>API.</w:t>
      </w:r>
    </w:p>
    <w:p w:rsidR="00DC24D9" w:rsidRDefault="00DC24D9" w:rsidP="00DC24D9">
      <w:pPr>
        <w:rPr>
          <w:noProof/>
          <w:lang w:eastAsia="zh-CN"/>
        </w:rPr>
      </w:pPr>
      <w:r w:rsidRPr="00E23840">
        <w:rPr>
          <w:noProof/>
          <w:lang w:eastAsia="zh-CN"/>
        </w:rPr>
        <w:t xml:space="preserve">The request URI used in HTTP request from the NF service consumer towards the </w:t>
      </w:r>
      <w:r>
        <w:t>VAE Server</w:t>
      </w:r>
      <w:r w:rsidRPr="00E23840">
        <w:rPr>
          <w:noProof/>
          <w:lang w:eastAsia="zh-CN"/>
        </w:rPr>
        <w:t xml:space="preserve"> shall have the structure defined in subclause 4.4.1 of 3GPP TS 29.501 [</w:t>
      </w:r>
      <w:r>
        <w:rPr>
          <w:noProof/>
          <w:lang w:eastAsia="zh-CN"/>
        </w:rPr>
        <w:t>3</w:t>
      </w:r>
      <w:r w:rsidRPr="00E23840">
        <w:rPr>
          <w:noProof/>
          <w:lang w:eastAsia="zh-CN"/>
        </w:rPr>
        <w:t>], i.e.:</w:t>
      </w:r>
    </w:p>
    <w:p w:rsidR="00DC24D9" w:rsidRPr="00E23840" w:rsidRDefault="00DC24D9" w:rsidP="00DC24D9">
      <w:pPr>
        <w:rPr>
          <w:noProof/>
          <w:lang w:eastAsia="zh-CN"/>
        </w:rPr>
      </w:pPr>
      <w:r>
        <w:rPr>
          <w:rFonts w:hint="eastAsia"/>
          <w:noProof/>
          <w:lang w:eastAsia="zh-CN"/>
        </w:rPr>
        <w:t>All resource URIs of this API shall have the following root:</w:t>
      </w:r>
    </w:p>
    <w:p w:rsidR="00DC24D9" w:rsidRPr="00E23840" w:rsidRDefault="00DC24D9" w:rsidP="00DC24D9">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rsidR="00DC24D9" w:rsidRPr="00E23840" w:rsidRDefault="00DC24D9" w:rsidP="00DC24D9">
      <w:pPr>
        <w:rPr>
          <w:noProof/>
          <w:lang w:eastAsia="zh-CN"/>
        </w:rPr>
      </w:pPr>
      <w:r w:rsidRPr="00E23840">
        <w:rPr>
          <w:noProof/>
          <w:lang w:eastAsia="zh-CN"/>
        </w:rPr>
        <w:t>with the following components:</w:t>
      </w:r>
    </w:p>
    <w:p w:rsidR="00DC24D9" w:rsidRPr="00E23840" w:rsidRDefault="00DC24D9" w:rsidP="00DC24D9">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3</w:t>
      </w:r>
      <w:r w:rsidRPr="00E23840">
        <w:rPr>
          <w:noProof/>
          <w:lang w:eastAsia="zh-CN"/>
        </w:rPr>
        <w:t>].</w:t>
      </w:r>
    </w:p>
    <w:p w:rsidR="00DC24D9" w:rsidRPr="00E23840" w:rsidRDefault="00DC24D9" w:rsidP="00DC24D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D65BC2">
        <w:rPr>
          <w:noProof/>
        </w:rPr>
        <w:t>vae-v2x-message-delivery</w:t>
      </w:r>
      <w:r>
        <w:rPr>
          <w:noProof/>
        </w:rPr>
        <w:t>"</w:t>
      </w:r>
      <w:r w:rsidRPr="00E23840">
        <w:rPr>
          <w:noProof/>
        </w:rPr>
        <w:t>.</w:t>
      </w:r>
    </w:p>
    <w:p w:rsidR="00DC24D9" w:rsidRPr="00E23840" w:rsidRDefault="00DC24D9" w:rsidP="00DC24D9">
      <w:pPr>
        <w:pStyle w:val="B1"/>
        <w:rPr>
          <w:noProof/>
        </w:rPr>
      </w:pPr>
      <w:r w:rsidRPr="00E23840">
        <w:rPr>
          <w:noProof/>
        </w:rPr>
        <w:t>-</w:t>
      </w:r>
      <w:r w:rsidRPr="00E23840">
        <w:rPr>
          <w:noProof/>
        </w:rPr>
        <w:tab/>
        <w:t>The {apiVersion} shall be "v1".</w:t>
      </w:r>
    </w:p>
    <w:p w:rsidR="00DC24D9" w:rsidRPr="00E23840" w:rsidRDefault="00DC24D9" w:rsidP="00DC24D9">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subclause</w:t>
      </w:r>
      <w:r w:rsidRPr="00E23840">
        <w:rPr>
          <w:noProof/>
          <w:lang w:eastAsia="zh-CN"/>
        </w:rPr>
        <w:t> </w:t>
      </w:r>
      <w:r>
        <w:rPr>
          <w:noProof/>
        </w:rPr>
        <w:t>6.1</w:t>
      </w:r>
      <w:r w:rsidRPr="00E23840">
        <w:rPr>
          <w:noProof/>
        </w:rPr>
        <w:t>.3.</w:t>
      </w:r>
    </w:p>
    <w:p w:rsidR="00DC24D9" w:rsidRDefault="00DC24D9" w:rsidP="00DC24D9">
      <w:pPr>
        <w:pStyle w:val="3"/>
      </w:pPr>
      <w:bookmarkStart w:id="66" w:name="_Toc25142378"/>
      <w:r>
        <w:t>6.1.2</w:t>
      </w:r>
      <w:r>
        <w:tab/>
        <w:t>Usage of HTTP</w:t>
      </w:r>
      <w:bookmarkEnd w:id="61"/>
      <w:bookmarkEnd w:id="66"/>
    </w:p>
    <w:p w:rsidR="00DC24D9" w:rsidRPr="000C5200" w:rsidRDefault="00DC24D9" w:rsidP="00DC24D9">
      <w:pPr>
        <w:pStyle w:val="4"/>
      </w:pPr>
      <w:bookmarkStart w:id="67" w:name="_Toc510696601"/>
      <w:bookmarkStart w:id="68" w:name="_Toc25142379"/>
      <w:r>
        <w:t>6.1.2.1</w:t>
      </w:r>
      <w:r>
        <w:tab/>
        <w:t>General</w:t>
      </w:r>
      <w:bookmarkEnd w:id="67"/>
      <w:bookmarkEnd w:id="68"/>
    </w:p>
    <w:p w:rsidR="00DC24D9" w:rsidRDefault="00DC24D9" w:rsidP="00DC24D9">
      <w:r>
        <w:t>S</w:t>
      </w:r>
      <w:r w:rsidRPr="00BD46FD">
        <w:t>upport of HTTP/1.1 (IETF RFC 7230 [</w:t>
      </w:r>
      <w:r>
        <w:t>12</w:t>
      </w:r>
      <w:r w:rsidRPr="00BD46FD">
        <w:t>], IETF RFC </w:t>
      </w:r>
      <w:r w:rsidRPr="00BD46FD">
        <w:rPr>
          <w:lang w:val="en-US"/>
        </w:rPr>
        <w:t>7231</w:t>
      </w:r>
      <w:r w:rsidRPr="00BD46FD">
        <w:t> [</w:t>
      </w:r>
      <w:r>
        <w:t>13</w:t>
      </w:r>
      <w:r w:rsidRPr="00BD46FD">
        <w:t>], IETF RFC 7232 [</w:t>
      </w:r>
      <w:r>
        <w:t>14</w:t>
      </w:r>
      <w:r w:rsidRPr="00BD46FD">
        <w:t>], IETF RFC 7233 [</w:t>
      </w:r>
      <w:r>
        <w:t>15</w:t>
      </w:r>
      <w:r w:rsidRPr="00BD46FD">
        <w:t>], IETF RFC 7234 [</w:t>
      </w:r>
      <w:r>
        <w:t>16</w:t>
      </w:r>
      <w:r w:rsidRPr="00BD46FD">
        <w:t>] and IETF RFC 7235 [</w:t>
      </w:r>
      <w:r>
        <w:t>17]) over TLS (IETF RFC 5246 [18</w:t>
      </w:r>
      <w:r w:rsidRPr="00BD46FD">
        <w:t xml:space="preserve">]) is mandatory and support of HTTP/2 </w:t>
      </w:r>
      <w:r w:rsidRPr="00682E1C">
        <w:t>as specified in clause 5 of 3GPP TS 29.500 [</w:t>
      </w:r>
      <w:r>
        <w:t>2</w:t>
      </w:r>
      <w:r w:rsidRPr="00682E1C">
        <w:t>]</w:t>
      </w:r>
      <w:r w:rsidRPr="00BD46FD">
        <w:t xml:space="preserve"> is recommended. A </w:t>
      </w:r>
      <w:r>
        <w:t>V2X application specific server</w:t>
      </w:r>
      <w:r w:rsidRPr="00BD46FD">
        <w:t xml:space="preserve"> desiring to use HTTP/2 shall use the HTTP upgrade mechanism to negotiate applicable HTTP version as described in </w:t>
      </w:r>
      <w:r w:rsidRPr="00BD46FD">
        <w:rPr>
          <w:lang w:val="en-US"/>
        </w:rPr>
        <w:t>IETF RFC 7540 [</w:t>
      </w:r>
      <w:r>
        <w:rPr>
          <w:lang w:val="en-US"/>
        </w:rPr>
        <w:t>5</w:t>
      </w:r>
      <w:r w:rsidRPr="00BD46FD">
        <w:rPr>
          <w:lang w:val="en-US"/>
        </w:rPr>
        <w:t>]</w:t>
      </w:r>
      <w:r w:rsidRPr="00BD46FD">
        <w:t>.</w:t>
      </w:r>
    </w:p>
    <w:p w:rsidR="00DC24D9" w:rsidRPr="00A06658" w:rsidRDefault="00DC24D9" w:rsidP="00DC24D9">
      <w:r w:rsidRPr="00A06658">
        <w:t xml:space="preserve">HTTP/2, shall be transported as specified in </w:t>
      </w:r>
      <w:proofErr w:type="spellStart"/>
      <w:r w:rsidRPr="00A06658">
        <w:t>subclause</w:t>
      </w:r>
      <w:proofErr w:type="spellEnd"/>
      <w:r w:rsidRPr="00A06658">
        <w:t> 5.3 of 3GPP TS 29.500 [2].</w:t>
      </w:r>
    </w:p>
    <w:p w:rsidR="00DC24D9" w:rsidRDefault="00DC24D9" w:rsidP="00DC24D9">
      <w:r w:rsidRPr="00682E1C">
        <w:t xml:space="preserve">An </w:t>
      </w:r>
      <w:proofErr w:type="spellStart"/>
      <w:r w:rsidRPr="00682E1C">
        <w:t>O</w:t>
      </w:r>
      <w:r>
        <w:t>penAPI</w:t>
      </w:r>
      <w:proofErr w:type="spellEnd"/>
      <w:r>
        <w:t> [6] specification of HTTP messages and content bodies for the VAE_V2X_Message_Delivery is contained in Annex A.</w:t>
      </w:r>
    </w:p>
    <w:p w:rsidR="00DC24D9" w:rsidRPr="000C5200" w:rsidRDefault="00DC24D9" w:rsidP="00DC24D9">
      <w:pPr>
        <w:pStyle w:val="4"/>
      </w:pPr>
      <w:bookmarkStart w:id="69" w:name="_Toc510696602"/>
      <w:bookmarkStart w:id="70" w:name="_Toc25142380"/>
      <w:r>
        <w:t>6.1.2.2</w:t>
      </w:r>
      <w:r>
        <w:tab/>
        <w:t>HTTP standard headers</w:t>
      </w:r>
      <w:bookmarkEnd w:id="69"/>
      <w:bookmarkEnd w:id="70"/>
    </w:p>
    <w:p w:rsidR="00DC24D9" w:rsidRDefault="00DC24D9" w:rsidP="00DC24D9">
      <w:pPr>
        <w:pStyle w:val="5"/>
        <w:rPr>
          <w:lang w:eastAsia="zh-CN"/>
        </w:rPr>
      </w:pPr>
      <w:bookmarkStart w:id="71" w:name="_Toc510696603"/>
      <w:bookmarkStart w:id="72" w:name="_Toc25142381"/>
      <w:r>
        <w:t>6.1.2.2.1</w:t>
      </w:r>
      <w:r>
        <w:rPr>
          <w:rFonts w:hint="eastAsia"/>
          <w:lang w:eastAsia="zh-CN"/>
        </w:rPr>
        <w:tab/>
      </w:r>
      <w:r>
        <w:rPr>
          <w:lang w:eastAsia="zh-CN"/>
        </w:rPr>
        <w:t>General</w:t>
      </w:r>
      <w:bookmarkEnd w:id="71"/>
      <w:bookmarkEnd w:id="72"/>
    </w:p>
    <w:p w:rsidR="00DC24D9" w:rsidRPr="00FD2A01" w:rsidRDefault="00DC24D9" w:rsidP="00DC24D9">
      <w:pPr>
        <w:rPr>
          <w:lang w:eastAsia="zh-CN"/>
        </w:rPr>
      </w:pPr>
      <w:r>
        <w:t xml:space="preserve">See </w:t>
      </w:r>
      <w:proofErr w:type="spellStart"/>
      <w:r>
        <w:t>subclause</w:t>
      </w:r>
      <w:proofErr w:type="spellEnd"/>
      <w:r>
        <w:t xml:space="preserve"> 5.2.2 </w:t>
      </w:r>
      <w:r w:rsidRPr="008C21B1">
        <w:t>of 3GPP TS 29.500 [</w:t>
      </w:r>
      <w:r>
        <w:t>2</w:t>
      </w:r>
      <w:r w:rsidRPr="008C21B1">
        <w:t>]</w:t>
      </w:r>
      <w:r>
        <w:t xml:space="preserve"> for the usage of HTTP standard headers.</w:t>
      </w:r>
    </w:p>
    <w:p w:rsidR="00DC24D9" w:rsidRDefault="00DC24D9" w:rsidP="00DC24D9">
      <w:pPr>
        <w:pStyle w:val="5"/>
      </w:pPr>
      <w:bookmarkStart w:id="73" w:name="_Toc510696604"/>
      <w:bookmarkStart w:id="74" w:name="_Toc25142382"/>
      <w:r>
        <w:t>6.1.2.2.2</w:t>
      </w:r>
      <w:r>
        <w:tab/>
        <w:t>Content type</w:t>
      </w:r>
      <w:bookmarkEnd w:id="73"/>
      <w:bookmarkEnd w:id="74"/>
      <w:r>
        <w:t xml:space="preserve"> </w:t>
      </w:r>
    </w:p>
    <w:p w:rsidR="00DC24D9" w:rsidRPr="00FD2A01" w:rsidRDefault="00DC24D9" w:rsidP="00DC24D9">
      <w:pPr>
        <w:rPr>
          <w:rFonts w:eastAsia="Batang"/>
        </w:rPr>
      </w:pPr>
      <w:r w:rsidRPr="00FD2A01">
        <w:rPr>
          <w:rFonts w:eastAsia="Batang"/>
        </w:rPr>
        <w:t>JSON, IETF RFC 8259 [</w:t>
      </w:r>
      <w:r>
        <w:rPr>
          <w:rFonts w:eastAsia="Batang"/>
        </w:rPr>
        <w:t>7</w:t>
      </w:r>
      <w:r w:rsidRPr="00FD2A01">
        <w:rPr>
          <w:rFonts w:eastAsia="Batang"/>
        </w:rPr>
        <w:t xml:space="preserve">], shall be used as content type of the HTTP bodies specified in the present specification as specified in </w:t>
      </w:r>
      <w:proofErr w:type="spellStart"/>
      <w:r w:rsidRPr="00FD2A01">
        <w:rPr>
          <w:rFonts w:eastAsia="Batang"/>
        </w:rPr>
        <w:t>subclause</w:t>
      </w:r>
      <w:proofErr w:type="spellEnd"/>
      <w:r w:rsidRPr="00FD2A01">
        <w:rPr>
          <w:rFonts w:eastAsia="Batang"/>
        </w:rPr>
        <w:t> 5.4 of 3GPP TS 29.500 [2]. The use of the JSON format shall be signalled by the content type "application/</w:t>
      </w:r>
      <w:proofErr w:type="spellStart"/>
      <w:r w:rsidRPr="00FD2A01">
        <w:rPr>
          <w:rFonts w:eastAsia="Batang"/>
        </w:rPr>
        <w:t>json</w:t>
      </w:r>
      <w:proofErr w:type="spellEnd"/>
      <w:r w:rsidRPr="00FD2A01">
        <w:rPr>
          <w:rFonts w:eastAsia="Batang"/>
        </w:rPr>
        <w:t>".</w:t>
      </w:r>
    </w:p>
    <w:p w:rsidR="00DC24D9" w:rsidRPr="000C5200" w:rsidRDefault="00DC24D9" w:rsidP="00DC24D9">
      <w:pPr>
        <w:pStyle w:val="4"/>
      </w:pPr>
      <w:bookmarkStart w:id="75" w:name="_Toc510696605"/>
      <w:bookmarkStart w:id="76" w:name="_Toc25142383"/>
      <w:r>
        <w:t>6.1.2.3</w:t>
      </w:r>
      <w:r>
        <w:tab/>
        <w:t>HTTP custom headers</w:t>
      </w:r>
      <w:bookmarkEnd w:id="75"/>
      <w:bookmarkEnd w:id="76"/>
    </w:p>
    <w:p w:rsidR="00DC24D9" w:rsidRDefault="00DC24D9" w:rsidP="00DC24D9">
      <w:pPr>
        <w:pStyle w:val="5"/>
        <w:rPr>
          <w:lang w:eastAsia="zh-CN"/>
        </w:rPr>
      </w:pPr>
      <w:bookmarkStart w:id="77" w:name="_Toc489605322"/>
      <w:bookmarkStart w:id="78" w:name="_Toc492899753"/>
      <w:bookmarkStart w:id="79" w:name="_Toc492900032"/>
      <w:bookmarkStart w:id="80" w:name="_Toc492967834"/>
      <w:bookmarkStart w:id="81" w:name="_Toc492972922"/>
      <w:bookmarkStart w:id="82" w:name="_Toc492973142"/>
      <w:bookmarkStart w:id="83" w:name="_Toc492974840"/>
      <w:bookmarkStart w:id="84" w:name="_Toc510696606"/>
      <w:bookmarkStart w:id="85" w:name="_Toc25142384"/>
      <w:r>
        <w:t>6.1.2.3.1</w:t>
      </w:r>
      <w:r>
        <w:rPr>
          <w:rFonts w:hint="eastAsia"/>
          <w:lang w:eastAsia="zh-CN"/>
        </w:rPr>
        <w:tab/>
      </w:r>
      <w:r>
        <w:rPr>
          <w:lang w:eastAsia="zh-CN"/>
        </w:rPr>
        <w:t>General</w:t>
      </w:r>
      <w:bookmarkEnd w:id="77"/>
      <w:bookmarkEnd w:id="78"/>
      <w:bookmarkEnd w:id="79"/>
      <w:bookmarkEnd w:id="80"/>
      <w:bookmarkEnd w:id="81"/>
      <w:bookmarkEnd w:id="82"/>
      <w:bookmarkEnd w:id="83"/>
      <w:bookmarkEnd w:id="84"/>
      <w:bookmarkEnd w:id="85"/>
    </w:p>
    <w:p w:rsidR="00DC24D9" w:rsidRPr="001F0BC7" w:rsidRDefault="00DC24D9" w:rsidP="00DC24D9">
      <w:pPr>
        <w:rPr>
          <w:rFonts w:eastAsia="Batang"/>
        </w:rPr>
      </w:pPr>
      <w:r w:rsidRPr="001F0BC7">
        <w:rPr>
          <w:rFonts w:eastAsia="Batang"/>
        </w:rPr>
        <w:t xml:space="preserve">The mandatory HTTP custom header fields specified in </w:t>
      </w:r>
      <w:proofErr w:type="spellStart"/>
      <w:r w:rsidRPr="001F0BC7">
        <w:rPr>
          <w:rFonts w:eastAsia="Batang"/>
        </w:rPr>
        <w:t>subclause</w:t>
      </w:r>
      <w:proofErr w:type="spellEnd"/>
      <w:r w:rsidRPr="001F0BC7">
        <w:rPr>
          <w:rFonts w:eastAsia="Batang"/>
        </w:rPr>
        <w:t> 5.2.3.2 of 3GPP TS 29.500 [2] shall be applicable.</w:t>
      </w:r>
    </w:p>
    <w:p w:rsidR="00DC24D9" w:rsidRDefault="00DC24D9" w:rsidP="00DC24D9">
      <w:pPr>
        <w:pStyle w:val="3"/>
      </w:pPr>
      <w:bookmarkStart w:id="86" w:name="_Toc510696607"/>
      <w:bookmarkStart w:id="87" w:name="_Toc25142385"/>
      <w:r>
        <w:lastRenderedPageBreak/>
        <w:t>6.1.3</w:t>
      </w:r>
      <w:r>
        <w:tab/>
        <w:t>Resources</w:t>
      </w:r>
      <w:bookmarkEnd w:id="86"/>
      <w:bookmarkEnd w:id="87"/>
      <w:r>
        <w:t xml:space="preserve"> </w:t>
      </w:r>
    </w:p>
    <w:p w:rsidR="00DC24D9" w:rsidRPr="000A7435" w:rsidRDefault="00DC24D9" w:rsidP="00DC24D9">
      <w:pPr>
        <w:pStyle w:val="4"/>
      </w:pPr>
      <w:bookmarkStart w:id="88" w:name="_Toc510696608"/>
      <w:bookmarkStart w:id="89" w:name="_Toc25142386"/>
      <w:r>
        <w:t>6.1.3.1</w:t>
      </w:r>
      <w:r>
        <w:tab/>
        <w:t>Overview</w:t>
      </w:r>
      <w:bookmarkEnd w:id="88"/>
      <w:bookmarkEnd w:id="89"/>
    </w:p>
    <w:p w:rsidR="00DC24D9" w:rsidDel="00E01509" w:rsidRDefault="00DC24D9" w:rsidP="00DC24D9">
      <w:pPr>
        <w:pStyle w:val="Guidance"/>
        <w:jc w:val="center"/>
        <w:rPr>
          <w:del w:id="90" w:author="Zhouxiaoyun (Yun)" w:date="2020-02-07T12:40:00Z"/>
        </w:rPr>
      </w:pPr>
    </w:p>
    <w:p w:rsidR="00DC24D9" w:rsidRDefault="00DC24D9" w:rsidP="00DC24D9">
      <w:pPr>
        <w:pStyle w:val="Guidance"/>
        <w:jc w:val="center"/>
        <w:rPr>
          <w:ins w:id="91" w:author="Huawei3" w:date="2020-02-07T12:36:00Z"/>
        </w:rPr>
      </w:pPr>
      <w:del w:id="92" w:author="Huawei3" w:date="2020-02-07T12:36:00Z">
        <w:r w:rsidDel="00E01509">
          <w:object w:dxaOrig="7630" w:dyaOrig="3320">
            <v:shape id="_x0000_i1026" type="#_x0000_t75" style="width:381.5pt;height:166.05pt" o:ole="">
              <v:imagedata r:id="rId11" o:title=""/>
            </v:shape>
            <o:OLEObject Type="Embed" ProgID="Visio.Drawing.15" ShapeID="_x0000_i1026" DrawAspect="Content" ObjectID="_1643718616" r:id="rId12"/>
          </w:object>
        </w:r>
      </w:del>
    </w:p>
    <w:p w:rsidR="00E01509" w:rsidRPr="00A258AF" w:rsidRDefault="00E01509" w:rsidP="00DC24D9">
      <w:pPr>
        <w:pStyle w:val="Guidance"/>
        <w:jc w:val="center"/>
        <w:rPr>
          <w:lang w:val="en-US"/>
        </w:rPr>
      </w:pPr>
      <w:ins w:id="93" w:author="Huawei3" w:date="2020-02-07T12:46:00Z">
        <w:r>
          <w:object w:dxaOrig="7300" w:dyaOrig="4851">
            <v:shape id="_x0000_i1027" type="#_x0000_t75" style="width:364.85pt;height:242.35pt" o:ole="">
              <v:imagedata r:id="rId13" o:title=""/>
            </v:shape>
            <o:OLEObject Type="Embed" ProgID="Visio.Drawing.15" ShapeID="_x0000_i1027" DrawAspect="Content" ObjectID="_1643718617" r:id="rId14"/>
          </w:object>
        </w:r>
      </w:ins>
    </w:p>
    <w:p w:rsidR="00DC24D9" w:rsidRPr="008C18E3" w:rsidRDefault="00DC24D9" w:rsidP="00DC24D9">
      <w:pPr>
        <w:pStyle w:val="TF"/>
      </w:pPr>
      <w:r w:rsidRPr="008C18E3">
        <w:t>Figure 6.</w:t>
      </w:r>
      <w:r>
        <w:t>1.3.1</w:t>
      </w:r>
      <w:r w:rsidRPr="008C18E3">
        <w:t xml:space="preserve">-1: </w:t>
      </w:r>
      <w:r>
        <w:t xml:space="preserve">Resource </w:t>
      </w:r>
      <w:r w:rsidRPr="008C18E3">
        <w:t xml:space="preserve">URI structure of the </w:t>
      </w:r>
      <w:proofErr w:type="spellStart"/>
      <w:r>
        <w:t>VAE</w:t>
      </w:r>
      <w:del w:id="94" w:author="Huawei3" w:date="2020-02-07T12:47:00Z">
        <w:r w:rsidDel="004F6D6F">
          <w:delText>_V2X</w:delText>
        </w:r>
      </w:del>
      <w:r>
        <w:t>_Message</w:t>
      </w:r>
      <w:del w:id="95" w:author="Huawei3" w:date="2020-02-07T12:47:00Z">
        <w:r w:rsidDel="004F6D6F">
          <w:delText>_</w:delText>
        </w:r>
      </w:del>
      <w:r>
        <w:t>Delivery</w:t>
      </w:r>
      <w:proofErr w:type="spellEnd"/>
      <w:r w:rsidRPr="008C18E3">
        <w:t xml:space="preserve"> API</w:t>
      </w:r>
    </w:p>
    <w:p w:rsidR="00DC24D9" w:rsidRDefault="00DC24D9" w:rsidP="00DC24D9">
      <w:r>
        <w:t>Table 6.1.3.1-1 provides an overview of the resources and applicable HTTP methods.</w:t>
      </w:r>
    </w:p>
    <w:p w:rsidR="00DC24D9" w:rsidRPr="00384E92" w:rsidRDefault="00DC24D9" w:rsidP="00DC24D9">
      <w:pPr>
        <w:pStyle w:val="TH"/>
      </w:pPr>
      <w:r w:rsidRPr="00384E92">
        <w:lastRenderedPageBreak/>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12"/>
        <w:gridCol w:w="3278"/>
        <w:gridCol w:w="957"/>
        <w:gridCol w:w="2738"/>
        <w:tblGridChange w:id="96">
          <w:tblGrid>
            <w:gridCol w:w="2512"/>
            <w:gridCol w:w="70"/>
            <w:gridCol w:w="3208"/>
            <w:gridCol w:w="70"/>
            <w:gridCol w:w="887"/>
            <w:gridCol w:w="70"/>
            <w:gridCol w:w="2668"/>
            <w:gridCol w:w="143"/>
          </w:tblGrid>
        </w:tblGridChange>
      </w:tblGrid>
      <w:tr w:rsidR="00DC24D9" w:rsidRPr="000703C6" w:rsidTr="007722E8">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Resource name</w:t>
            </w:r>
          </w:p>
        </w:tc>
        <w:tc>
          <w:tcPr>
            <w:tcW w:w="17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HTTP method or custom operation</w:t>
            </w:r>
          </w:p>
        </w:tc>
        <w:tc>
          <w:tcPr>
            <w:tcW w:w="146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105321">
        <w:trPr>
          <w:trHeight w:val="659"/>
          <w:jc w:val="center"/>
        </w:trPr>
        <w:tc>
          <w:tcPr>
            <w:tcW w:w="1341" w:type="pct"/>
            <w:tcBorders>
              <w:top w:val="single" w:sz="4" w:space="0" w:color="auto"/>
              <w:left w:val="single" w:sz="4" w:space="0" w:color="auto"/>
              <w:right w:val="single" w:sz="4" w:space="0" w:color="auto"/>
            </w:tcBorders>
            <w:hideMark/>
          </w:tcPr>
          <w:p w:rsidR="00DC24D9" w:rsidRPr="000703C6" w:rsidRDefault="004F6D6F" w:rsidP="004E7AC4">
            <w:pPr>
              <w:pStyle w:val="TAL"/>
            </w:pPr>
            <w:ins w:id="97" w:author="Huawei3" w:date="2020-02-07T12:48:00Z">
              <w:r>
                <w:t xml:space="preserve">Downlink </w:t>
              </w:r>
            </w:ins>
            <w:r w:rsidR="00DC24D9" w:rsidRPr="000703C6">
              <w:t>Message Deliveries</w:t>
            </w:r>
          </w:p>
        </w:tc>
        <w:tc>
          <w:tcPr>
            <w:tcW w:w="1702" w:type="pct"/>
            <w:tcBorders>
              <w:top w:val="single" w:sz="4" w:space="0" w:color="auto"/>
              <w:left w:val="single" w:sz="4" w:space="0" w:color="auto"/>
              <w:right w:val="single" w:sz="4" w:space="0" w:color="auto"/>
            </w:tcBorders>
            <w:hideMark/>
          </w:tcPr>
          <w:p w:rsidR="00DC24D9" w:rsidRPr="00C85CC3" w:rsidRDefault="00DC24D9" w:rsidP="004F6D6F">
            <w:pPr>
              <w:pStyle w:val="TAL"/>
            </w:pPr>
            <w:r w:rsidRPr="00C85CC3">
              <w:t>{</w:t>
            </w:r>
            <w:proofErr w:type="spellStart"/>
            <w:r w:rsidRPr="00C85CC3">
              <w:t>apiRoot</w:t>
            </w:r>
            <w:proofErr w:type="spellEnd"/>
            <w:r w:rsidRPr="00C85CC3">
              <w:t>}/</w:t>
            </w:r>
            <w:r w:rsidRPr="00C85CC3">
              <w:br/>
            </w:r>
            <w:proofErr w:type="spellStart"/>
            <w:r w:rsidRPr="00C85CC3">
              <w:t>vae</w:t>
            </w:r>
            <w:proofErr w:type="spellEnd"/>
            <w:r w:rsidRPr="00C85CC3">
              <w:t>-</w:t>
            </w:r>
            <w:del w:id="98" w:author="Huawei3" w:date="2020-02-07T12:48:00Z">
              <w:r w:rsidRPr="00C85CC3" w:rsidDel="004F6D6F">
                <w:delText>v2x-</w:delText>
              </w:r>
            </w:del>
            <w:r w:rsidRPr="00C85CC3">
              <w:t>message-delivery/</w:t>
            </w:r>
            <w:r w:rsidRPr="00C85CC3">
              <w:br/>
              <w:t>v1/message-deliveries</w:t>
            </w:r>
          </w:p>
        </w:tc>
        <w:tc>
          <w:tcPr>
            <w:tcW w:w="497" w:type="pct"/>
            <w:tcBorders>
              <w:top w:val="single" w:sz="4" w:space="0" w:color="auto"/>
              <w:left w:val="single" w:sz="4" w:space="0" w:color="auto"/>
              <w:right w:val="single" w:sz="4" w:space="0" w:color="auto"/>
            </w:tcBorders>
          </w:tcPr>
          <w:p w:rsidR="00DC24D9" w:rsidRPr="000703C6" w:rsidRDefault="00DC24D9" w:rsidP="004E7AC4">
            <w:pPr>
              <w:pStyle w:val="TAL"/>
            </w:pPr>
            <w:r w:rsidRPr="000703C6">
              <w:t>POST</w:t>
            </w:r>
          </w:p>
        </w:tc>
        <w:tc>
          <w:tcPr>
            <w:tcW w:w="1460" w:type="pct"/>
            <w:tcBorders>
              <w:top w:val="single" w:sz="4" w:space="0" w:color="auto"/>
              <w:left w:val="single" w:sz="4" w:space="0" w:color="auto"/>
              <w:right w:val="single" w:sz="4" w:space="0" w:color="auto"/>
            </w:tcBorders>
          </w:tcPr>
          <w:p w:rsidR="00DC24D9" w:rsidRPr="000703C6" w:rsidRDefault="00DC24D9" w:rsidP="004E7AC4">
            <w:pPr>
              <w:pStyle w:val="TAL"/>
            </w:pPr>
            <w:r w:rsidRPr="000703C6">
              <w:t>Create a new Individual Message Delivery resource for</w:t>
            </w:r>
            <w:r w:rsidRPr="000703C6">
              <w:rPr>
                <w:b/>
              </w:rPr>
              <w:t xml:space="preserve"> a </w:t>
            </w:r>
            <w:r w:rsidRPr="000703C6">
              <w:t>V2X UE ID</w:t>
            </w:r>
            <w:r w:rsidRPr="000703C6">
              <w:rPr>
                <w:b/>
              </w:rPr>
              <w:t xml:space="preserve"> or </w:t>
            </w:r>
            <w:r w:rsidRPr="000703C6">
              <w:t>V2X group ID.</w:t>
            </w:r>
          </w:p>
        </w:tc>
      </w:tr>
      <w:tr w:rsidR="00DC24D9" w:rsidRPr="000703C6" w:rsidTr="00105321">
        <w:trPr>
          <w:jc w:val="center"/>
        </w:trPr>
        <w:tc>
          <w:tcPr>
            <w:tcW w:w="0" w:type="auto"/>
            <w:vMerge w:val="restart"/>
            <w:tcBorders>
              <w:left w:val="single" w:sz="4" w:space="0" w:color="auto"/>
              <w:right w:val="single" w:sz="4" w:space="0" w:color="auto"/>
            </w:tcBorders>
            <w:vAlign w:val="center"/>
          </w:tcPr>
          <w:p w:rsidR="00DC24D9" w:rsidRPr="000703C6" w:rsidRDefault="00DC24D9" w:rsidP="004E7AC4">
            <w:pPr>
              <w:pStyle w:val="TAL"/>
            </w:pPr>
            <w:r w:rsidRPr="000703C6">
              <w:t xml:space="preserve">Individual </w:t>
            </w:r>
            <w:ins w:id="99" w:author="Huawei3" w:date="2020-02-07T12:48:00Z">
              <w:r w:rsidR="004F6D6F">
                <w:t xml:space="preserve">Downlink </w:t>
              </w:r>
            </w:ins>
            <w:r w:rsidRPr="000703C6">
              <w:t>Message Delivery</w:t>
            </w:r>
          </w:p>
        </w:tc>
        <w:tc>
          <w:tcPr>
            <w:tcW w:w="0" w:type="auto"/>
            <w:vMerge w:val="restart"/>
            <w:tcBorders>
              <w:left w:val="single" w:sz="4" w:space="0" w:color="auto"/>
              <w:right w:val="single" w:sz="4" w:space="0" w:color="auto"/>
            </w:tcBorders>
            <w:vAlign w:val="center"/>
          </w:tcPr>
          <w:p w:rsidR="00DC24D9" w:rsidRPr="000703C6" w:rsidRDefault="00DC24D9" w:rsidP="004A14A9">
            <w:pPr>
              <w:pStyle w:val="TAL"/>
            </w:pPr>
            <w:r w:rsidRPr="000703C6">
              <w:t>{</w:t>
            </w:r>
            <w:proofErr w:type="spellStart"/>
            <w:r w:rsidRPr="000703C6">
              <w:t>apiRoot</w:t>
            </w:r>
            <w:proofErr w:type="spellEnd"/>
            <w:r w:rsidRPr="000703C6">
              <w:t>}/</w:t>
            </w:r>
            <w:r w:rsidRPr="000703C6">
              <w:br/>
            </w:r>
            <w:proofErr w:type="spellStart"/>
            <w:r w:rsidRPr="000703C6">
              <w:t>vae</w:t>
            </w:r>
            <w:proofErr w:type="spellEnd"/>
            <w:r w:rsidRPr="000703C6">
              <w:t>-</w:t>
            </w:r>
            <w:del w:id="100" w:author="Huawei3" w:date="2020-02-07T14:19:00Z">
              <w:r w:rsidRPr="000703C6" w:rsidDel="004A14A9">
                <w:delText>v2x-</w:delText>
              </w:r>
            </w:del>
            <w:r w:rsidRPr="000703C6">
              <w:t>message-delivery/</w:t>
            </w:r>
            <w:r w:rsidRPr="000703C6">
              <w:br/>
              <w:t>v1/message-deliveries/{</w:t>
            </w:r>
            <w:proofErr w:type="spellStart"/>
            <w:ins w:id="101" w:author="Huawei3" w:date="2020-02-07T12:48:00Z">
              <w:r w:rsidR="004F6D6F">
                <w:t>downlink</w:t>
              </w:r>
            </w:ins>
            <w:del w:id="102" w:author="Huawei3" w:date="2020-02-07T12:48:00Z">
              <w:r w:rsidRPr="000703C6" w:rsidDel="004F6D6F">
                <w:delText>d</w:delText>
              </w:r>
            </w:del>
            <w:ins w:id="103" w:author="Huawei3" w:date="2020-02-07T12:48:00Z">
              <w:r w:rsidR="004F6D6F">
                <w:t>D</w:t>
              </w:r>
            </w:ins>
            <w:r w:rsidRPr="000703C6">
              <w:t>eliveryId</w:t>
            </w:r>
            <w:proofErr w:type="spellEnd"/>
            <w:r w:rsidRPr="000703C6">
              <w:t>}</w:t>
            </w:r>
          </w:p>
        </w:tc>
        <w:tc>
          <w:tcPr>
            <w:tcW w:w="497" w:type="pct"/>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GET</w:t>
            </w:r>
          </w:p>
        </w:tc>
        <w:tc>
          <w:tcPr>
            <w:tcW w:w="1460" w:type="pct"/>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Read the Individual Message Delivery resource.</w:t>
            </w:r>
          </w:p>
        </w:tc>
      </w:tr>
      <w:tr w:rsidR="00DC24D9" w:rsidRPr="000703C6" w:rsidTr="00D92115">
        <w:trPr>
          <w:jc w:val="center"/>
        </w:trPr>
        <w:tc>
          <w:tcPr>
            <w:tcW w:w="0" w:type="auto"/>
            <w:vMerge/>
            <w:tcBorders>
              <w:left w:val="single" w:sz="4" w:space="0" w:color="auto"/>
              <w:right w:val="single" w:sz="4" w:space="0" w:color="auto"/>
            </w:tcBorders>
            <w:vAlign w:val="center"/>
          </w:tcPr>
          <w:p w:rsidR="00DC24D9" w:rsidRPr="000703C6" w:rsidRDefault="00DC24D9" w:rsidP="004E7AC4">
            <w:pPr>
              <w:pStyle w:val="TAL"/>
            </w:pPr>
          </w:p>
        </w:tc>
        <w:tc>
          <w:tcPr>
            <w:tcW w:w="0" w:type="auto"/>
            <w:vMerge/>
            <w:tcBorders>
              <w:left w:val="single" w:sz="4" w:space="0" w:color="auto"/>
              <w:right w:val="single" w:sz="4" w:space="0" w:color="auto"/>
            </w:tcBorders>
            <w:vAlign w:val="center"/>
          </w:tcPr>
          <w:p w:rsidR="00DC24D9" w:rsidRPr="000703C6" w:rsidRDefault="00DC24D9" w:rsidP="004E7AC4">
            <w:pPr>
              <w:pStyle w:val="TAL"/>
            </w:pPr>
          </w:p>
        </w:tc>
        <w:tc>
          <w:tcPr>
            <w:tcW w:w="497" w:type="pct"/>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DELETE</w:t>
            </w:r>
          </w:p>
        </w:tc>
        <w:tc>
          <w:tcPr>
            <w:tcW w:w="1460" w:type="pct"/>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Delete the Individual Message Delivery resource.</w:t>
            </w:r>
          </w:p>
        </w:tc>
      </w:tr>
      <w:tr w:rsidR="00D92115" w:rsidRPr="000703C6" w:rsidTr="00D92115">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04" w:author="Huawei3" w:date="2020-02-07T15:08:00Z">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trHeight w:val="692"/>
          <w:jc w:val="center"/>
          <w:ins w:id="105" w:author="Huawei3" w:date="2020-02-07T14:18:00Z"/>
          <w:trPrChange w:id="106" w:author="Huawei3" w:date="2020-02-07T15:08:00Z">
            <w:trPr>
              <w:trHeight w:val="918"/>
              <w:jc w:val="center"/>
            </w:trPr>
          </w:trPrChange>
        </w:trPr>
        <w:tc>
          <w:tcPr>
            <w:tcW w:w="0" w:type="auto"/>
            <w:tcBorders>
              <w:left w:val="single" w:sz="4" w:space="0" w:color="auto"/>
              <w:right w:val="single" w:sz="4" w:space="0" w:color="auto"/>
            </w:tcBorders>
            <w:vAlign w:val="center"/>
            <w:tcPrChange w:id="107" w:author="Huawei3" w:date="2020-02-07T15:08:00Z">
              <w:tcPr>
                <w:tcW w:w="0" w:type="auto"/>
                <w:gridSpan w:val="2"/>
                <w:tcBorders>
                  <w:left w:val="single" w:sz="4" w:space="0" w:color="auto"/>
                  <w:right w:val="single" w:sz="4" w:space="0" w:color="auto"/>
                </w:tcBorders>
                <w:vAlign w:val="center"/>
              </w:tcPr>
            </w:tcPrChange>
          </w:tcPr>
          <w:p w:rsidR="00D92115" w:rsidRPr="000703C6" w:rsidRDefault="00D92115" w:rsidP="004E7AC4">
            <w:pPr>
              <w:pStyle w:val="TAL"/>
              <w:rPr>
                <w:ins w:id="108" w:author="Huawei3" w:date="2020-02-07T14:18:00Z"/>
                <w:lang w:eastAsia="zh-CN"/>
              </w:rPr>
            </w:pPr>
            <w:ins w:id="109" w:author="Huawei3" w:date="2020-02-07T14:19:00Z">
              <w:r>
                <w:rPr>
                  <w:rFonts w:hint="eastAsia"/>
                  <w:lang w:eastAsia="zh-CN"/>
                </w:rPr>
                <w:t>U</w:t>
              </w:r>
              <w:r>
                <w:rPr>
                  <w:lang w:eastAsia="zh-CN"/>
                </w:rPr>
                <w:t>plink Message Delivery Subscriptions</w:t>
              </w:r>
            </w:ins>
          </w:p>
        </w:tc>
        <w:tc>
          <w:tcPr>
            <w:tcW w:w="0" w:type="auto"/>
            <w:tcBorders>
              <w:left w:val="single" w:sz="4" w:space="0" w:color="auto"/>
              <w:right w:val="single" w:sz="4" w:space="0" w:color="auto"/>
            </w:tcBorders>
            <w:vAlign w:val="center"/>
            <w:tcPrChange w:id="110" w:author="Huawei3" w:date="2020-02-07T15:08:00Z">
              <w:tcPr>
                <w:tcW w:w="0" w:type="auto"/>
                <w:gridSpan w:val="2"/>
                <w:tcBorders>
                  <w:left w:val="single" w:sz="4" w:space="0" w:color="auto"/>
                  <w:right w:val="single" w:sz="4" w:space="0" w:color="auto"/>
                </w:tcBorders>
                <w:vAlign w:val="center"/>
              </w:tcPr>
            </w:tcPrChange>
          </w:tcPr>
          <w:p w:rsidR="00D92115" w:rsidRPr="000703C6" w:rsidRDefault="00D92115" w:rsidP="004E7AC4">
            <w:pPr>
              <w:pStyle w:val="TAL"/>
              <w:rPr>
                <w:ins w:id="111" w:author="Huawei3" w:date="2020-02-07T14:18:00Z"/>
              </w:rPr>
            </w:pPr>
            <w:ins w:id="112" w:author="Huawei3" w:date="2020-02-07T14:20:00Z">
              <w:r w:rsidRPr="00C85CC3">
                <w:t>{</w:t>
              </w:r>
              <w:proofErr w:type="spellStart"/>
              <w:r w:rsidRPr="00C85CC3">
                <w:t>apiRoot</w:t>
              </w:r>
              <w:proofErr w:type="spellEnd"/>
              <w:r w:rsidRPr="00C85CC3">
                <w:t>}/</w:t>
              </w:r>
              <w:r w:rsidRPr="00C85CC3">
                <w:br/>
              </w:r>
              <w:proofErr w:type="spellStart"/>
              <w:r w:rsidRPr="00C85CC3">
                <w:t>vae</w:t>
              </w:r>
              <w:proofErr w:type="spellEnd"/>
              <w:r w:rsidRPr="00C85CC3">
                <w:t>-message-delivery/</w:t>
              </w:r>
              <w:r w:rsidRPr="00C85CC3">
                <w:br/>
                <w:t>v1/message-deliveries</w:t>
              </w:r>
              <w:r>
                <w:t>/subscriptions</w:t>
              </w:r>
            </w:ins>
          </w:p>
        </w:tc>
        <w:tc>
          <w:tcPr>
            <w:tcW w:w="497" w:type="pct"/>
            <w:tcBorders>
              <w:top w:val="single" w:sz="4" w:space="0" w:color="auto"/>
              <w:left w:val="single" w:sz="4" w:space="0" w:color="auto"/>
              <w:right w:val="single" w:sz="4" w:space="0" w:color="auto"/>
            </w:tcBorders>
            <w:tcPrChange w:id="113" w:author="Huawei3" w:date="2020-02-07T15:08:00Z">
              <w:tcPr>
                <w:tcW w:w="497" w:type="pct"/>
                <w:gridSpan w:val="2"/>
                <w:tcBorders>
                  <w:top w:val="single" w:sz="4" w:space="0" w:color="auto"/>
                  <w:left w:val="single" w:sz="4" w:space="0" w:color="auto"/>
                  <w:right w:val="single" w:sz="4" w:space="0" w:color="auto"/>
                </w:tcBorders>
              </w:tcPr>
            </w:tcPrChange>
          </w:tcPr>
          <w:p w:rsidR="00D92115" w:rsidRPr="007B7FAF" w:rsidRDefault="00D92115" w:rsidP="004E7AC4">
            <w:pPr>
              <w:pStyle w:val="TAL"/>
              <w:rPr>
                <w:ins w:id="114" w:author="Huawei3" w:date="2020-02-07T14:18:00Z"/>
                <w:lang w:eastAsia="zh-CN"/>
              </w:rPr>
            </w:pPr>
            <w:ins w:id="115" w:author="Huawei3" w:date="2020-02-07T14:20:00Z">
              <w:r w:rsidRPr="000703C6">
                <w:t>POST</w:t>
              </w:r>
            </w:ins>
          </w:p>
          <w:p w:rsidR="00D92115" w:rsidRPr="007B7FAF" w:rsidRDefault="00D92115" w:rsidP="004E7AC4">
            <w:pPr>
              <w:pStyle w:val="TAL"/>
              <w:rPr>
                <w:ins w:id="116" w:author="Huawei3" w:date="2020-02-07T14:18:00Z"/>
                <w:lang w:eastAsia="zh-CN"/>
              </w:rPr>
            </w:pPr>
          </w:p>
        </w:tc>
        <w:tc>
          <w:tcPr>
            <w:tcW w:w="1460" w:type="pct"/>
            <w:tcBorders>
              <w:top w:val="single" w:sz="4" w:space="0" w:color="auto"/>
              <w:left w:val="single" w:sz="4" w:space="0" w:color="auto"/>
              <w:right w:val="single" w:sz="4" w:space="0" w:color="auto"/>
            </w:tcBorders>
            <w:tcPrChange w:id="117" w:author="Huawei3" w:date="2020-02-07T15:08:00Z">
              <w:tcPr>
                <w:tcW w:w="1460" w:type="pct"/>
                <w:gridSpan w:val="2"/>
                <w:tcBorders>
                  <w:top w:val="single" w:sz="4" w:space="0" w:color="auto"/>
                  <w:left w:val="single" w:sz="4" w:space="0" w:color="auto"/>
                  <w:right w:val="single" w:sz="4" w:space="0" w:color="auto"/>
                </w:tcBorders>
              </w:tcPr>
            </w:tcPrChange>
          </w:tcPr>
          <w:p w:rsidR="00D92115" w:rsidRPr="000703C6" w:rsidRDefault="00D92115" w:rsidP="00105321">
            <w:pPr>
              <w:pStyle w:val="TAL"/>
              <w:rPr>
                <w:ins w:id="118" w:author="Huawei3" w:date="2020-02-07T14:18:00Z"/>
              </w:rPr>
            </w:pPr>
            <w:ins w:id="119" w:author="Huawei3" w:date="2020-02-07T14:48:00Z">
              <w:r>
                <w:rPr>
                  <w:lang w:eastAsia="zh-CN"/>
                </w:rPr>
                <w:t xml:space="preserve">Create a new Individual </w:t>
              </w:r>
            </w:ins>
            <w:ins w:id="120" w:author="Huawei3" w:date="2020-02-07T14:49:00Z">
              <w:r>
                <w:rPr>
                  <w:lang w:eastAsia="zh-CN"/>
                </w:rPr>
                <w:t>Uplink Message Delivery</w:t>
              </w:r>
            </w:ins>
            <w:ins w:id="121" w:author="Huawei3" w:date="2020-02-07T14:48:00Z">
              <w:r>
                <w:rPr>
                  <w:lang w:eastAsia="zh-CN"/>
                </w:rPr>
                <w:t xml:space="preserve"> Subscription resource.</w:t>
              </w:r>
            </w:ins>
          </w:p>
        </w:tc>
      </w:tr>
      <w:tr w:rsidR="00D92115" w:rsidRPr="000703C6" w:rsidTr="00105321">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22" w:author="Huawei3" w:date="2020-02-07T14:46:00Z">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trHeight w:val="360"/>
          <w:jc w:val="center"/>
          <w:ins w:id="123" w:author="Huawei3" w:date="2020-02-07T14:18:00Z"/>
          <w:trPrChange w:id="124" w:author="Huawei3" w:date="2020-02-07T14:46:00Z">
            <w:trPr>
              <w:jc w:val="center"/>
            </w:trPr>
          </w:trPrChange>
        </w:trPr>
        <w:tc>
          <w:tcPr>
            <w:tcW w:w="0" w:type="auto"/>
            <w:vMerge w:val="restart"/>
            <w:tcBorders>
              <w:left w:val="single" w:sz="4" w:space="0" w:color="auto"/>
              <w:right w:val="single" w:sz="4" w:space="0" w:color="auto"/>
            </w:tcBorders>
            <w:vAlign w:val="center"/>
            <w:tcPrChange w:id="125" w:author="Huawei3" w:date="2020-02-07T14:46:00Z">
              <w:tcPr>
                <w:tcW w:w="0" w:type="auto"/>
                <w:gridSpan w:val="2"/>
                <w:vMerge w:val="restart"/>
                <w:tcBorders>
                  <w:left w:val="single" w:sz="4" w:space="0" w:color="auto"/>
                  <w:right w:val="single" w:sz="4" w:space="0" w:color="auto"/>
                </w:tcBorders>
                <w:vAlign w:val="center"/>
              </w:tcPr>
            </w:tcPrChange>
          </w:tcPr>
          <w:p w:rsidR="00D92115" w:rsidRPr="000703C6" w:rsidRDefault="00D92115" w:rsidP="00D92115">
            <w:pPr>
              <w:pStyle w:val="TAL"/>
              <w:rPr>
                <w:ins w:id="126" w:author="Huawei3" w:date="2020-02-07T14:18:00Z"/>
              </w:rPr>
            </w:pPr>
            <w:ins w:id="127" w:author="Huawei3" w:date="2020-02-07T14:19:00Z">
              <w:r>
                <w:rPr>
                  <w:lang w:eastAsia="zh-CN"/>
                </w:rPr>
                <w:t xml:space="preserve">Individual </w:t>
              </w:r>
              <w:r>
                <w:rPr>
                  <w:rFonts w:hint="eastAsia"/>
                  <w:lang w:eastAsia="zh-CN"/>
                </w:rPr>
                <w:t>U</w:t>
              </w:r>
              <w:r>
                <w:rPr>
                  <w:lang w:eastAsia="zh-CN"/>
                </w:rPr>
                <w:t>plink Message Delivery Subscription</w:t>
              </w:r>
            </w:ins>
          </w:p>
        </w:tc>
        <w:tc>
          <w:tcPr>
            <w:tcW w:w="0" w:type="auto"/>
            <w:vMerge w:val="restart"/>
            <w:tcBorders>
              <w:left w:val="single" w:sz="4" w:space="0" w:color="auto"/>
              <w:right w:val="single" w:sz="4" w:space="0" w:color="auto"/>
            </w:tcBorders>
            <w:vAlign w:val="center"/>
            <w:tcPrChange w:id="128" w:author="Huawei3" w:date="2020-02-07T14:46:00Z">
              <w:tcPr>
                <w:tcW w:w="0" w:type="auto"/>
                <w:gridSpan w:val="2"/>
                <w:vMerge w:val="restart"/>
                <w:tcBorders>
                  <w:left w:val="single" w:sz="4" w:space="0" w:color="auto"/>
                  <w:right w:val="single" w:sz="4" w:space="0" w:color="auto"/>
                </w:tcBorders>
                <w:vAlign w:val="center"/>
              </w:tcPr>
            </w:tcPrChange>
          </w:tcPr>
          <w:p w:rsidR="00D92115" w:rsidRPr="000703C6" w:rsidRDefault="00D92115" w:rsidP="00D92115">
            <w:pPr>
              <w:pStyle w:val="TAL"/>
              <w:rPr>
                <w:ins w:id="129" w:author="Huawei3" w:date="2020-02-07T14:18:00Z"/>
              </w:rPr>
            </w:pPr>
            <w:ins w:id="130" w:author="Huawei3" w:date="2020-02-07T14:21:00Z">
              <w:r w:rsidRPr="00C85CC3">
                <w:t>{</w:t>
              </w:r>
              <w:proofErr w:type="spellStart"/>
              <w:r w:rsidRPr="00C85CC3">
                <w:t>apiRoot</w:t>
              </w:r>
              <w:proofErr w:type="spellEnd"/>
              <w:r w:rsidRPr="00C85CC3">
                <w:t>}/</w:t>
              </w:r>
              <w:r w:rsidRPr="00C85CC3">
                <w:br/>
              </w:r>
              <w:proofErr w:type="spellStart"/>
              <w:r w:rsidRPr="00C85CC3">
                <w:t>vae</w:t>
              </w:r>
              <w:proofErr w:type="spellEnd"/>
              <w:r w:rsidRPr="00C85CC3">
                <w:t>-message-delivery/</w:t>
              </w:r>
              <w:r w:rsidRPr="00C85CC3">
                <w:br/>
                <w:t>v1/message-deliveries</w:t>
              </w:r>
              <w:r>
                <w:t>/subscriptions/{</w:t>
              </w:r>
              <w:proofErr w:type="spellStart"/>
              <w:r>
                <w:t>subscriptionId</w:t>
              </w:r>
              <w:proofErr w:type="spellEnd"/>
              <w:r>
                <w:t>}</w:t>
              </w:r>
            </w:ins>
          </w:p>
        </w:tc>
        <w:tc>
          <w:tcPr>
            <w:tcW w:w="497" w:type="pct"/>
            <w:tcBorders>
              <w:top w:val="single" w:sz="4" w:space="0" w:color="auto"/>
              <w:left w:val="single" w:sz="4" w:space="0" w:color="auto"/>
              <w:bottom w:val="single" w:sz="4" w:space="0" w:color="auto"/>
              <w:right w:val="single" w:sz="4" w:space="0" w:color="auto"/>
            </w:tcBorders>
            <w:tcPrChange w:id="131" w:author="Huawei3" w:date="2020-02-07T14:46:00Z">
              <w:tcPr>
                <w:tcW w:w="497" w:type="pct"/>
                <w:gridSpan w:val="2"/>
                <w:tcBorders>
                  <w:top w:val="single" w:sz="4" w:space="0" w:color="auto"/>
                  <w:left w:val="single" w:sz="4" w:space="0" w:color="auto"/>
                  <w:bottom w:val="single" w:sz="4" w:space="0" w:color="auto"/>
                  <w:right w:val="single" w:sz="4" w:space="0" w:color="auto"/>
                </w:tcBorders>
              </w:tcPr>
            </w:tcPrChange>
          </w:tcPr>
          <w:p w:rsidR="00D92115" w:rsidRPr="007B7FAF" w:rsidRDefault="00D92115" w:rsidP="00D92115">
            <w:pPr>
              <w:pStyle w:val="TAL"/>
              <w:rPr>
                <w:ins w:id="132" w:author="Huawei3" w:date="2020-02-07T14:18:00Z"/>
                <w:lang w:eastAsia="zh-CN"/>
              </w:rPr>
            </w:pPr>
            <w:ins w:id="133" w:author="Huawei3" w:date="2020-02-07T15:02:00Z">
              <w:r>
                <w:rPr>
                  <w:lang w:eastAsia="zh-CN"/>
                </w:rPr>
                <w:t>GET</w:t>
              </w:r>
            </w:ins>
          </w:p>
        </w:tc>
        <w:tc>
          <w:tcPr>
            <w:tcW w:w="1460" w:type="pct"/>
            <w:tcBorders>
              <w:top w:val="single" w:sz="4" w:space="0" w:color="auto"/>
              <w:left w:val="single" w:sz="4" w:space="0" w:color="auto"/>
              <w:bottom w:val="single" w:sz="4" w:space="0" w:color="auto"/>
              <w:right w:val="single" w:sz="4" w:space="0" w:color="auto"/>
            </w:tcBorders>
            <w:tcPrChange w:id="134" w:author="Huawei3" w:date="2020-02-07T14:46:00Z">
              <w:tcPr>
                <w:tcW w:w="1659" w:type="pct"/>
                <w:gridSpan w:val="2"/>
                <w:tcBorders>
                  <w:top w:val="single" w:sz="4" w:space="0" w:color="auto"/>
                  <w:left w:val="single" w:sz="4" w:space="0" w:color="auto"/>
                  <w:bottom w:val="single" w:sz="4" w:space="0" w:color="auto"/>
                  <w:right w:val="single" w:sz="4" w:space="0" w:color="auto"/>
                </w:tcBorders>
              </w:tcPr>
            </w:tcPrChange>
          </w:tcPr>
          <w:p w:rsidR="00D92115" w:rsidRPr="000703C6" w:rsidRDefault="00D92115" w:rsidP="00D92115">
            <w:pPr>
              <w:pStyle w:val="TAL"/>
              <w:rPr>
                <w:ins w:id="135" w:author="Huawei3" w:date="2020-02-07T14:18:00Z"/>
              </w:rPr>
            </w:pPr>
            <w:ins w:id="136" w:author="Huawei3" w:date="2020-02-07T15:02:00Z">
              <w:r>
                <w:t xml:space="preserve">Read </w:t>
              </w:r>
            </w:ins>
            <w:ins w:id="137" w:author="Huawei3" w:date="2020-02-07T15:03:00Z">
              <w:r>
                <w:t>an Individual Uplink Message Delivery Subscription resource.</w:t>
              </w:r>
            </w:ins>
          </w:p>
        </w:tc>
      </w:tr>
      <w:tr w:rsidR="00D92115" w:rsidRPr="000703C6" w:rsidTr="007722E8">
        <w:trPr>
          <w:jc w:val="center"/>
          <w:ins w:id="138" w:author="Huawei3" w:date="2020-02-07T14:21:00Z"/>
        </w:trPr>
        <w:tc>
          <w:tcPr>
            <w:tcW w:w="0" w:type="auto"/>
            <w:vMerge/>
            <w:tcBorders>
              <w:left w:val="single" w:sz="4" w:space="0" w:color="auto"/>
              <w:right w:val="single" w:sz="4" w:space="0" w:color="auto"/>
            </w:tcBorders>
            <w:vAlign w:val="center"/>
          </w:tcPr>
          <w:p w:rsidR="00D92115" w:rsidRDefault="00D92115" w:rsidP="00D92115">
            <w:pPr>
              <w:pStyle w:val="TAL"/>
              <w:rPr>
                <w:ins w:id="139" w:author="Huawei3" w:date="2020-02-07T14:21:00Z"/>
                <w:lang w:eastAsia="zh-CN"/>
              </w:rPr>
            </w:pPr>
          </w:p>
        </w:tc>
        <w:tc>
          <w:tcPr>
            <w:tcW w:w="0" w:type="auto"/>
            <w:vMerge/>
            <w:tcBorders>
              <w:left w:val="single" w:sz="4" w:space="0" w:color="auto"/>
              <w:right w:val="single" w:sz="4" w:space="0" w:color="auto"/>
            </w:tcBorders>
            <w:vAlign w:val="center"/>
          </w:tcPr>
          <w:p w:rsidR="00D92115" w:rsidRPr="00C85CC3" w:rsidRDefault="00D92115" w:rsidP="00D92115">
            <w:pPr>
              <w:pStyle w:val="TAL"/>
              <w:rPr>
                <w:ins w:id="140" w:author="Huawei3" w:date="2020-02-07T14:21:00Z"/>
              </w:rPr>
            </w:pPr>
          </w:p>
        </w:tc>
        <w:tc>
          <w:tcPr>
            <w:tcW w:w="497" w:type="pct"/>
            <w:tcBorders>
              <w:top w:val="single" w:sz="4" w:space="0" w:color="auto"/>
              <w:left w:val="single" w:sz="4" w:space="0" w:color="auto"/>
              <w:bottom w:val="single" w:sz="4" w:space="0" w:color="auto"/>
              <w:right w:val="single" w:sz="4" w:space="0" w:color="auto"/>
            </w:tcBorders>
          </w:tcPr>
          <w:p w:rsidR="00D92115" w:rsidRPr="007B7FAF" w:rsidRDefault="00D92115" w:rsidP="00D92115">
            <w:pPr>
              <w:pStyle w:val="TAL"/>
              <w:rPr>
                <w:ins w:id="141" w:author="Huawei3" w:date="2020-02-07T14:21:00Z"/>
                <w:lang w:eastAsia="zh-CN"/>
              </w:rPr>
            </w:pPr>
            <w:ins w:id="142" w:author="Huawei3" w:date="2020-02-07T15:02:00Z">
              <w:r>
                <w:rPr>
                  <w:rFonts w:hint="eastAsia"/>
                  <w:lang w:eastAsia="zh-CN"/>
                </w:rPr>
                <w:t>D</w:t>
              </w:r>
              <w:r>
                <w:rPr>
                  <w:lang w:eastAsia="zh-CN"/>
                </w:rPr>
                <w:t>ELETE</w:t>
              </w:r>
            </w:ins>
          </w:p>
        </w:tc>
        <w:tc>
          <w:tcPr>
            <w:tcW w:w="1460" w:type="pct"/>
            <w:tcBorders>
              <w:top w:val="single" w:sz="4" w:space="0" w:color="auto"/>
              <w:left w:val="single" w:sz="4" w:space="0" w:color="auto"/>
              <w:bottom w:val="single" w:sz="4" w:space="0" w:color="auto"/>
              <w:right w:val="single" w:sz="4" w:space="0" w:color="auto"/>
            </w:tcBorders>
          </w:tcPr>
          <w:p w:rsidR="00D92115" w:rsidRPr="000703C6" w:rsidRDefault="00D92115" w:rsidP="00D92115">
            <w:pPr>
              <w:pStyle w:val="TAL"/>
              <w:rPr>
                <w:ins w:id="143" w:author="Huawei3" w:date="2020-02-07T14:21:00Z"/>
              </w:rPr>
            </w:pPr>
            <w:ins w:id="144" w:author="Huawei3" w:date="2020-02-07T15:02:00Z">
              <w:r>
                <w:t xml:space="preserve">Delete an </w:t>
              </w:r>
            </w:ins>
            <w:ins w:id="145" w:author="Huawei3" w:date="2020-02-07T15:03:00Z">
              <w:r>
                <w:t>I</w:t>
              </w:r>
            </w:ins>
            <w:ins w:id="146" w:author="Huawei3" w:date="2020-02-07T15:02:00Z">
              <w:r>
                <w:t>ndividual Uplink Message Delivery Subsc</w:t>
              </w:r>
            </w:ins>
            <w:ins w:id="147" w:author="Huawei3" w:date="2020-02-07T15:03:00Z">
              <w:r>
                <w:t>ription resource.</w:t>
              </w:r>
            </w:ins>
          </w:p>
        </w:tc>
      </w:tr>
    </w:tbl>
    <w:p w:rsidR="00DC24D9" w:rsidRPr="00384E92" w:rsidRDefault="00DC24D9" w:rsidP="00DC24D9">
      <w:pPr>
        <w:pStyle w:val="Guidance"/>
      </w:pPr>
    </w:p>
    <w:p w:rsidR="00DC24D9" w:rsidRDefault="00DC24D9" w:rsidP="00DC24D9">
      <w:pPr>
        <w:pStyle w:val="4"/>
      </w:pPr>
      <w:bookmarkStart w:id="148" w:name="_Toc510696609"/>
      <w:bookmarkStart w:id="149" w:name="_Toc25142387"/>
      <w:r>
        <w:t>6.1.3.2</w:t>
      </w:r>
      <w:r>
        <w:tab/>
        <w:t xml:space="preserve">Resource: </w:t>
      </w:r>
      <w:ins w:id="150" w:author="Huawei3" w:date="2020-02-07T15:03:00Z">
        <w:r w:rsidR="00D92115">
          <w:t>Downlink</w:t>
        </w:r>
      </w:ins>
      <w:ins w:id="151" w:author="Huawei3" w:date="2020-02-07T15:08:00Z">
        <w:r w:rsidR="00D92115">
          <w:t xml:space="preserve"> </w:t>
        </w:r>
      </w:ins>
      <w:r>
        <w:t>Message Deliveries</w:t>
      </w:r>
      <w:bookmarkEnd w:id="148"/>
      <w:bookmarkEnd w:id="149"/>
    </w:p>
    <w:p w:rsidR="00DC24D9" w:rsidRDefault="00DC24D9" w:rsidP="00DC24D9">
      <w:pPr>
        <w:pStyle w:val="5"/>
      </w:pPr>
      <w:bookmarkStart w:id="152" w:name="_Toc510696610"/>
      <w:bookmarkStart w:id="153" w:name="_Toc25142388"/>
      <w:r>
        <w:t>6.1.3.2.1</w:t>
      </w:r>
      <w:r>
        <w:tab/>
        <w:t>Description</w:t>
      </w:r>
      <w:bookmarkEnd w:id="152"/>
      <w:bookmarkEnd w:id="153"/>
    </w:p>
    <w:p w:rsidR="00DC24D9" w:rsidRPr="00B01C96" w:rsidRDefault="00DC24D9" w:rsidP="00DC24D9">
      <w:pPr>
        <w:rPr>
          <w:rFonts w:eastAsia="Batang"/>
        </w:rPr>
      </w:pPr>
      <w:r w:rsidRPr="00B01C96">
        <w:rPr>
          <w:rFonts w:eastAsia="Batang"/>
        </w:rPr>
        <w:t>T</w:t>
      </w:r>
      <w:r w:rsidRPr="00B01C96">
        <w:rPr>
          <w:rFonts w:eastAsia="Batang" w:hint="eastAsia"/>
        </w:rPr>
        <w:t>his</w:t>
      </w:r>
      <w:r w:rsidRPr="00B01C96">
        <w:rPr>
          <w:rFonts w:eastAsia="Batang"/>
        </w:rPr>
        <w:t xml:space="preserve"> resource represents the collection of the individual </w:t>
      </w:r>
      <w:ins w:id="154" w:author="Huawei3" w:date="2020-02-07T15:03:00Z">
        <w:r w:rsidR="00D92115">
          <w:rPr>
            <w:rFonts w:eastAsia="Batang"/>
          </w:rPr>
          <w:t xml:space="preserve">Downlink </w:t>
        </w:r>
      </w:ins>
      <w:r w:rsidRPr="00B01C96">
        <w:rPr>
          <w:rFonts w:eastAsia="Batang"/>
        </w:rPr>
        <w:t>Message Delivery resources created in the VAE Server.</w:t>
      </w:r>
    </w:p>
    <w:p w:rsidR="00DC24D9" w:rsidRDefault="00DC24D9" w:rsidP="00DC24D9">
      <w:pPr>
        <w:pStyle w:val="5"/>
      </w:pPr>
      <w:bookmarkStart w:id="155" w:name="_Toc510696611"/>
      <w:bookmarkStart w:id="156" w:name="_Toc25142389"/>
      <w:r>
        <w:t>6.1.3.2.2</w:t>
      </w:r>
      <w:r>
        <w:tab/>
        <w:t>Resource Definition</w:t>
      </w:r>
      <w:bookmarkEnd w:id="155"/>
      <w:bookmarkEnd w:id="156"/>
    </w:p>
    <w:p w:rsidR="00DC24D9" w:rsidRDefault="00DC24D9" w:rsidP="00DC24D9">
      <w:r>
        <w:t xml:space="preserve">Resource URI: </w:t>
      </w:r>
      <w:r w:rsidRPr="00E23840">
        <w:rPr>
          <w:b/>
          <w:noProof/>
        </w:rPr>
        <w:t>{apiRoot}/</w:t>
      </w:r>
      <w:r w:rsidRPr="00275751">
        <w:rPr>
          <w:b/>
          <w:noProof/>
        </w:rPr>
        <w:t>vae-</w:t>
      </w:r>
      <w:del w:id="157" w:author="Huawei3" w:date="2020-02-07T15:03:00Z">
        <w:r w:rsidRPr="00275751" w:rsidDel="00D92115">
          <w:rPr>
            <w:b/>
            <w:noProof/>
          </w:rPr>
          <w:delText>v2x-</w:delText>
        </w:r>
      </w:del>
      <w:r w:rsidRPr="00275751">
        <w:rPr>
          <w:b/>
          <w:noProof/>
        </w:rPr>
        <w:t>message-delivery</w:t>
      </w:r>
      <w:r w:rsidRPr="00E23840">
        <w:rPr>
          <w:b/>
          <w:noProof/>
        </w:rPr>
        <w:t>/</w:t>
      </w:r>
      <w:r>
        <w:rPr>
          <w:b/>
          <w:noProof/>
        </w:rPr>
        <w:t>v1</w:t>
      </w:r>
      <w:r w:rsidRPr="00E23840">
        <w:rPr>
          <w:b/>
          <w:noProof/>
        </w:rPr>
        <w:t>/</w:t>
      </w:r>
      <w:r>
        <w:rPr>
          <w:b/>
          <w:noProof/>
        </w:rPr>
        <w:t>message-deliveries</w:t>
      </w:r>
      <w:r>
        <w:rPr>
          <w:b/>
        </w:rPr>
        <w:t xml:space="preserve"> </w:t>
      </w:r>
    </w:p>
    <w:p w:rsidR="00DC24D9" w:rsidRDefault="00DC24D9" w:rsidP="00DC24D9">
      <w:pPr>
        <w:rPr>
          <w:rFonts w:ascii="Arial" w:hAnsi="Arial" w:cs="Arial"/>
        </w:rPr>
      </w:pPr>
      <w:r>
        <w:t>This resource shall support the resource URI variables defined in table 6.1.3.2.2-1</w:t>
      </w:r>
      <w:r>
        <w:rPr>
          <w:rFonts w:ascii="Arial" w:hAnsi="Arial" w:cs="Arial"/>
        </w:rPr>
        <w:t>.</w:t>
      </w:r>
    </w:p>
    <w:p w:rsidR="00DC24D9" w:rsidRDefault="00DC24D9" w:rsidP="00DC24D9">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DC24D9" w:rsidRPr="000703C6" w:rsidTr="004E7AC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C24D9" w:rsidRPr="000703C6" w:rsidRDefault="00DC24D9" w:rsidP="004E7AC4">
            <w:pPr>
              <w:pStyle w:val="TAH"/>
            </w:pPr>
            <w:r w:rsidRPr="000703C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C24D9" w:rsidRPr="000703C6" w:rsidRDefault="00DC24D9" w:rsidP="004E7AC4">
            <w:pPr>
              <w:pStyle w:val="TAH"/>
            </w:pPr>
            <w:r w:rsidRPr="000703C6">
              <w:t>Definition</w:t>
            </w:r>
          </w:p>
        </w:tc>
      </w:tr>
      <w:tr w:rsidR="00DC24D9" w:rsidRPr="000703C6" w:rsidTr="004E7AC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C24D9" w:rsidRPr="000703C6" w:rsidRDefault="00DC24D9" w:rsidP="004E7AC4">
            <w:pPr>
              <w:pStyle w:val="TAL"/>
            </w:pPr>
            <w:proofErr w:type="spellStart"/>
            <w:r w:rsidRPr="000703C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C24D9" w:rsidRPr="000703C6" w:rsidRDefault="00DC24D9" w:rsidP="004E7AC4">
            <w:pPr>
              <w:pStyle w:val="TAL"/>
            </w:pPr>
            <w:r w:rsidRPr="000703C6">
              <w:t xml:space="preserve">See </w:t>
            </w:r>
            <w:proofErr w:type="spellStart"/>
            <w:r w:rsidRPr="000703C6">
              <w:t>subclause</w:t>
            </w:r>
            <w:proofErr w:type="spellEnd"/>
            <w:r w:rsidRPr="000703C6">
              <w:rPr>
                <w:lang w:val="en-US" w:eastAsia="zh-CN"/>
              </w:rPr>
              <w:t> </w:t>
            </w:r>
            <w:r w:rsidRPr="000703C6">
              <w:t>6.1.1</w:t>
            </w:r>
          </w:p>
        </w:tc>
      </w:tr>
      <w:tr w:rsidR="00DC24D9" w:rsidRPr="000703C6" w:rsidTr="004E7AC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C24D9" w:rsidRPr="000703C6" w:rsidRDefault="00DC24D9" w:rsidP="004E7AC4">
            <w:pPr>
              <w:pStyle w:val="TAL"/>
            </w:pPr>
            <w:proofErr w:type="spellStart"/>
            <w:r w:rsidRPr="000703C6">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C24D9" w:rsidRPr="000703C6" w:rsidRDefault="00DC24D9" w:rsidP="004E7AC4">
            <w:pPr>
              <w:pStyle w:val="TAL"/>
            </w:pPr>
            <w:r w:rsidRPr="000703C6">
              <w:t xml:space="preserve">See </w:t>
            </w:r>
            <w:proofErr w:type="spellStart"/>
            <w:r w:rsidRPr="000703C6">
              <w:t>subclause</w:t>
            </w:r>
            <w:proofErr w:type="spellEnd"/>
            <w:r w:rsidRPr="000703C6">
              <w:t> 6.1.1</w:t>
            </w:r>
          </w:p>
        </w:tc>
      </w:tr>
    </w:tbl>
    <w:p w:rsidR="00DC24D9" w:rsidRPr="00384E92" w:rsidRDefault="00DC24D9" w:rsidP="00DC24D9">
      <w:pPr>
        <w:pStyle w:val="Guidance"/>
      </w:pPr>
    </w:p>
    <w:p w:rsidR="00DC24D9" w:rsidRDefault="00DC24D9" w:rsidP="00DC24D9">
      <w:pPr>
        <w:pStyle w:val="5"/>
      </w:pPr>
      <w:bookmarkStart w:id="158" w:name="_Toc510696612"/>
      <w:bookmarkStart w:id="159" w:name="_Toc25142390"/>
      <w:r>
        <w:t>6.1.3.2.3</w:t>
      </w:r>
      <w:r>
        <w:tab/>
        <w:t>Resource Standard Methods</w:t>
      </w:r>
      <w:bookmarkEnd w:id="158"/>
      <w:bookmarkEnd w:id="159"/>
    </w:p>
    <w:p w:rsidR="00DC24D9" w:rsidRPr="00384E92" w:rsidRDefault="00DC24D9" w:rsidP="00DC24D9">
      <w:pPr>
        <w:pStyle w:val="6"/>
      </w:pPr>
      <w:bookmarkStart w:id="160" w:name="_Toc510696613"/>
      <w:bookmarkStart w:id="161" w:name="_Toc25142391"/>
      <w:r w:rsidRPr="00384E92">
        <w:t>6.</w:t>
      </w:r>
      <w:r>
        <w:t>1.3.2.3</w:t>
      </w:r>
      <w:r w:rsidRPr="00384E92">
        <w:t>.1</w:t>
      </w:r>
      <w:r w:rsidRPr="00384E92">
        <w:tab/>
      </w:r>
      <w:bookmarkEnd w:id="160"/>
      <w:r>
        <w:t>POST</w:t>
      </w:r>
      <w:bookmarkEnd w:id="161"/>
    </w:p>
    <w:p w:rsidR="00DC24D9" w:rsidRDefault="00DC24D9" w:rsidP="00DC24D9">
      <w:r>
        <w:t>This method shall support the URI query parameters specified in table 6.1.3.2.3.1-1.</w:t>
      </w:r>
    </w:p>
    <w:p w:rsidR="00DC24D9" w:rsidRPr="00384E92" w:rsidRDefault="00DC24D9" w:rsidP="00DC24D9">
      <w:pPr>
        <w:pStyle w:val="TH"/>
        <w:rPr>
          <w:rFonts w:cs="Arial"/>
        </w:rPr>
      </w:pPr>
      <w:r w:rsidRPr="00384E92">
        <w:t>Table 6.</w:t>
      </w:r>
      <w:r>
        <w:t>1.3.2.3.1</w:t>
      </w:r>
      <w:r w:rsidRPr="00384E92">
        <w:t xml:space="preserve">-1: URI query parameters supported by the </w:t>
      </w:r>
      <w:r>
        <w:t>POST</w:t>
      </w:r>
      <w:r w:rsidRPr="00384E92">
        <w:t xml:space="preserve"> method on this resource </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C24D9" w:rsidRPr="000703C6" w:rsidTr="004E7AC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DC24D9" w:rsidRPr="000703C6" w:rsidRDefault="00DC24D9" w:rsidP="004E7AC4">
            <w:pPr>
              <w:pStyle w:val="TAH"/>
            </w:pPr>
            <w:r w:rsidRPr="000703C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DC24D9" w:rsidRPr="000703C6" w:rsidTr="004E7AC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4E7AC4">
            <w:pPr>
              <w:pStyle w:val="TAL"/>
            </w:pPr>
            <w:r w:rsidRPr="000703C6">
              <w:t>n/a</w:t>
            </w:r>
          </w:p>
        </w:tc>
        <w:tc>
          <w:tcPr>
            <w:tcW w:w="731"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215"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580"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DC24D9" w:rsidRPr="000703C6" w:rsidRDefault="00DC24D9" w:rsidP="004E7AC4">
            <w:pPr>
              <w:pStyle w:val="TAL"/>
            </w:pPr>
          </w:p>
        </w:tc>
        <w:tc>
          <w:tcPr>
            <w:tcW w:w="796"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r>
    </w:tbl>
    <w:p w:rsidR="00DC24D9" w:rsidRDefault="00DC24D9" w:rsidP="00DC24D9">
      <w:pPr>
        <w:pStyle w:val="Guidance"/>
      </w:pPr>
    </w:p>
    <w:p w:rsidR="00DC24D9" w:rsidRPr="00384E92" w:rsidRDefault="00DC24D9" w:rsidP="00DC24D9">
      <w:r>
        <w:t>This method shall support the request data structures specified in table 6.1.3.2.3.1-2 and the response data structures and response codes specified in table 6.1.3.2.3.1-3.</w:t>
      </w:r>
    </w:p>
    <w:p w:rsidR="00DC24D9" w:rsidRPr="001769FF" w:rsidRDefault="00DC24D9" w:rsidP="00DC24D9">
      <w:pPr>
        <w:pStyle w:val="TH"/>
      </w:pPr>
      <w:r w:rsidRPr="001769FF">
        <w:lastRenderedPageBreak/>
        <w:t>Table 6.</w:t>
      </w:r>
      <w:r>
        <w:t>1.3.2.</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C24D9" w:rsidRPr="000703C6" w:rsidTr="004E7AC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C24D9" w:rsidRPr="000703C6" w:rsidRDefault="00DC24D9" w:rsidP="004E7AC4">
            <w:pPr>
              <w:pStyle w:val="TAH"/>
            </w:pPr>
            <w:r w:rsidRPr="000703C6">
              <w:t>Description</w:t>
            </w:r>
          </w:p>
        </w:tc>
      </w:tr>
      <w:tr w:rsidR="00DC24D9" w:rsidRPr="000703C6" w:rsidTr="004E7AC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B14073">
            <w:pPr>
              <w:pStyle w:val="TAL"/>
            </w:pPr>
            <w:del w:id="162" w:author="Huawei3" w:date="2020-02-07T15:14:00Z">
              <w:r w:rsidRPr="000703C6" w:rsidDel="00B14073">
                <w:delText>V2x</w:delText>
              </w:r>
            </w:del>
            <w:proofErr w:type="spellStart"/>
            <w:ins w:id="163" w:author="Huawei3" w:date="2020-02-07T15:14:00Z">
              <w:r w:rsidR="00B14073">
                <w:t>Downlink</w:t>
              </w:r>
            </w:ins>
            <w:r w:rsidRPr="000703C6">
              <w:t>MessageDelivery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r w:rsidRPr="000703C6">
              <w:t>M</w:t>
            </w:r>
          </w:p>
        </w:tc>
        <w:tc>
          <w:tcPr>
            <w:tcW w:w="1276"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r w:rsidRPr="000703C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4E7AC4">
            <w:pPr>
              <w:pStyle w:val="TAL"/>
            </w:pPr>
            <w:r w:rsidRPr="00B01C96">
              <w:rPr>
                <w:rFonts w:eastAsia="Batang"/>
              </w:rPr>
              <w:t>Parameters to create an individual Message Delivery resources.</w:t>
            </w:r>
          </w:p>
        </w:tc>
      </w:tr>
    </w:tbl>
    <w:p w:rsidR="00DC24D9" w:rsidRDefault="00DC24D9" w:rsidP="00DC24D9"/>
    <w:p w:rsidR="00DC24D9" w:rsidRPr="001769FF" w:rsidRDefault="00DC24D9" w:rsidP="00DC24D9">
      <w:pPr>
        <w:pStyle w:val="TH"/>
      </w:pPr>
      <w:r w:rsidRPr="001769FF">
        <w:t>Table 6.</w:t>
      </w:r>
      <w:r>
        <w:t>1.3.2.</w:t>
      </w:r>
      <w:r w:rsidRPr="001769FF">
        <w:t>3.1-</w:t>
      </w:r>
      <w:r>
        <w:t>3</w:t>
      </w:r>
      <w:r w:rsidRPr="001769FF">
        <w:t>: Data structures</w:t>
      </w:r>
      <w:r>
        <w:t xml:space="preserve"> supported by the </w:t>
      </w:r>
      <w:del w:id="164" w:author="Huawei3" w:date="2020-02-07T15:04:00Z">
        <w:r w:rsidDel="00D92115">
          <w:delText>&lt;method 1&gt;</w:delText>
        </w:r>
      </w:del>
      <w:ins w:id="165" w:author="Huawei3" w:date="2020-02-07T15:04:00Z">
        <w:r w:rsidR="00D92115">
          <w:t>POST</w:t>
        </w:r>
      </w:ins>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C24D9" w:rsidRPr="000703C6" w:rsidTr="004E7AC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Response</w:t>
            </w:r>
          </w:p>
          <w:p w:rsidR="00DC24D9" w:rsidRPr="000703C6" w:rsidRDefault="00DC24D9" w:rsidP="004E7AC4">
            <w:pPr>
              <w:pStyle w:val="TAH"/>
            </w:pPr>
            <w:r w:rsidRPr="000703C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escription</w:t>
            </w:r>
          </w:p>
        </w:tc>
      </w:tr>
      <w:tr w:rsidR="00DC24D9" w:rsidRPr="000703C6" w:rsidTr="004E7AC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C24D9" w:rsidRPr="000703C6" w:rsidRDefault="00B14073" w:rsidP="004E7AC4">
            <w:pPr>
              <w:pStyle w:val="TAL"/>
            </w:pPr>
            <w:proofErr w:type="spellStart"/>
            <w:ins w:id="166" w:author="Huawei3" w:date="2020-02-07T15:14:00Z">
              <w:r>
                <w:t>Downlink</w:t>
              </w:r>
            </w:ins>
            <w:del w:id="167" w:author="Huawei3" w:date="2020-02-07T15:14:00Z">
              <w:r w:rsidR="00DC24D9" w:rsidRPr="000703C6" w:rsidDel="00B14073">
                <w:delText>V2x</w:delText>
              </w:r>
            </w:del>
            <w:r w:rsidR="00DC24D9" w:rsidRPr="000703C6">
              <w:t>MessageDeliveryData</w:t>
            </w:r>
            <w:proofErr w:type="spellEnd"/>
          </w:p>
        </w:tc>
        <w:tc>
          <w:tcPr>
            <w:tcW w:w="225" w:type="pct"/>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C"/>
            </w:pPr>
            <w:r w:rsidRPr="000703C6">
              <w:t>O</w:t>
            </w:r>
          </w:p>
        </w:tc>
        <w:tc>
          <w:tcPr>
            <w:tcW w:w="649" w:type="pct"/>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L"/>
            </w:pPr>
            <w:r w:rsidRPr="000703C6">
              <w:t>0..1</w:t>
            </w:r>
          </w:p>
        </w:tc>
        <w:tc>
          <w:tcPr>
            <w:tcW w:w="583" w:type="pct"/>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L"/>
            </w:pPr>
            <w:r w:rsidRPr="000703C6">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C24D9" w:rsidRPr="000703C6" w:rsidRDefault="00DC24D9" w:rsidP="004E7AC4">
            <w:pPr>
              <w:pStyle w:val="TAL"/>
            </w:pPr>
            <w:r w:rsidRPr="000703C6">
              <w:t xml:space="preserve">An individual </w:t>
            </w:r>
            <w:ins w:id="168" w:author="Huawei3" w:date="2020-02-07T15:14:00Z">
              <w:r w:rsidR="00033AAF">
                <w:t xml:space="preserve">Downlink </w:t>
              </w:r>
            </w:ins>
            <w:r w:rsidRPr="000703C6">
              <w:t>Message Delivery resource for the V2X UE ID</w:t>
            </w:r>
            <w:r w:rsidRPr="00DC5047">
              <w:rPr>
                <w:rPrChange w:id="169" w:author="Huawei3" w:date="2020-02-07T15:46:00Z">
                  <w:rPr>
                    <w:b/>
                  </w:rPr>
                </w:rPrChange>
              </w:rPr>
              <w:t xml:space="preserve"> or </w:t>
            </w:r>
            <w:r w:rsidRPr="000703C6">
              <w:t>V2X group ID is created successfully.</w:t>
            </w:r>
          </w:p>
        </w:tc>
      </w:tr>
      <w:tr w:rsidR="00DC24D9" w:rsidRPr="000703C6" w:rsidTr="004E7AC4">
        <w:trPr>
          <w:jc w:val="center"/>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4E7AC4">
            <w:pPr>
              <w:pStyle w:val="TAN"/>
            </w:pPr>
            <w:r w:rsidRPr="00AF75A9">
              <w:t>NOTE:</w:t>
            </w:r>
            <w:r w:rsidRPr="00AF75A9">
              <w:tab/>
              <w:t>The mandatory HTTP error status codes for the POST method listed in table 5.2.7.1-1 of 3GPP TS 29.500 [2] shall also apply.</w:t>
            </w:r>
          </w:p>
        </w:tc>
      </w:tr>
    </w:tbl>
    <w:p w:rsidR="00DC24D9" w:rsidRPr="00384E92" w:rsidRDefault="00DC24D9" w:rsidP="00DC24D9"/>
    <w:p w:rsidR="00DC24D9" w:rsidRDefault="00DC24D9" w:rsidP="00DC24D9">
      <w:pPr>
        <w:pStyle w:val="5"/>
      </w:pPr>
      <w:bookmarkStart w:id="170" w:name="_Toc510696615"/>
      <w:bookmarkStart w:id="171" w:name="_Toc25142392"/>
      <w:r>
        <w:t>6.1.3.2.4</w:t>
      </w:r>
      <w:r>
        <w:tab/>
        <w:t>Resource Custom Operations</w:t>
      </w:r>
      <w:bookmarkEnd w:id="170"/>
      <w:bookmarkEnd w:id="171"/>
    </w:p>
    <w:p w:rsidR="00DC24D9" w:rsidRPr="00047382" w:rsidRDefault="00DC24D9" w:rsidP="00DC24D9">
      <w:pPr>
        <w:rPr>
          <w:rFonts w:eastAsia="Batang"/>
          <w:lang w:eastAsia="zh-CN"/>
        </w:rPr>
      </w:pPr>
      <w:r w:rsidRPr="00047382">
        <w:rPr>
          <w:rFonts w:eastAsia="Batang" w:hint="eastAsia"/>
          <w:lang w:eastAsia="zh-CN"/>
        </w:rPr>
        <w:t>None.</w:t>
      </w:r>
    </w:p>
    <w:p w:rsidR="00DC24D9" w:rsidRPr="00384E92" w:rsidRDefault="00DC24D9" w:rsidP="00DC24D9"/>
    <w:p w:rsidR="00DC24D9" w:rsidRDefault="00DC24D9" w:rsidP="00DC24D9">
      <w:pPr>
        <w:pStyle w:val="4"/>
      </w:pPr>
      <w:bookmarkStart w:id="172" w:name="_Toc510696621"/>
      <w:bookmarkStart w:id="173" w:name="_Toc25142393"/>
      <w:r>
        <w:t>6.1.3.3</w:t>
      </w:r>
      <w:r>
        <w:tab/>
        <w:t xml:space="preserve">Resource: Individual </w:t>
      </w:r>
      <w:ins w:id="174" w:author="Huawei3" w:date="2020-02-07T15:04:00Z">
        <w:r w:rsidR="00D92115">
          <w:t xml:space="preserve">Downlink </w:t>
        </w:r>
      </w:ins>
      <w:r>
        <w:t>Message Delivery</w:t>
      </w:r>
      <w:bookmarkEnd w:id="172"/>
      <w:bookmarkEnd w:id="173"/>
    </w:p>
    <w:p w:rsidR="00DC24D9" w:rsidRPr="00CC619B" w:rsidRDefault="00DC24D9" w:rsidP="00DC24D9">
      <w:pPr>
        <w:pStyle w:val="5"/>
      </w:pPr>
      <w:bookmarkStart w:id="175" w:name="_Toc4490349"/>
      <w:bookmarkStart w:id="176" w:name="_Toc9864052"/>
      <w:bookmarkStart w:id="177" w:name="_Toc25142394"/>
      <w:r>
        <w:t>6.1.3.3.1</w:t>
      </w:r>
      <w:r>
        <w:tab/>
        <w:t>Description</w:t>
      </w:r>
      <w:bookmarkEnd w:id="175"/>
      <w:bookmarkEnd w:id="176"/>
      <w:bookmarkEnd w:id="177"/>
    </w:p>
    <w:p w:rsidR="00DC24D9" w:rsidRPr="002C3574" w:rsidRDefault="00DC24D9" w:rsidP="00DC24D9">
      <w:r>
        <w:t>T</w:t>
      </w:r>
      <w:r>
        <w:rPr>
          <w:rFonts w:hint="eastAsia"/>
        </w:rPr>
        <w:t>h</w:t>
      </w:r>
      <w:r>
        <w:t xml:space="preserve">e </w:t>
      </w:r>
      <w:del w:id="178" w:author="Huawei3" w:date="2020-02-07T15:04:00Z">
        <w:r w:rsidDel="00D92115">
          <w:delText>i</w:delText>
        </w:r>
      </w:del>
      <w:ins w:id="179" w:author="Huawei3" w:date="2020-02-07T15:04:00Z">
        <w:r w:rsidR="00D92115">
          <w:t>I</w:t>
        </w:r>
      </w:ins>
      <w:r>
        <w:t xml:space="preserve">ndividual </w:t>
      </w:r>
      <w:ins w:id="180" w:author="Huawei3" w:date="2020-02-07T15:04:00Z">
        <w:r w:rsidR="00D92115">
          <w:t xml:space="preserve">Downlink </w:t>
        </w:r>
      </w:ins>
      <w:r>
        <w:t xml:space="preserve">Message Delivery resource represents </w:t>
      </w:r>
      <w:proofErr w:type="gramStart"/>
      <w:r>
        <w:t xml:space="preserve">an </w:t>
      </w:r>
      <w:ins w:id="181" w:author="Huawei3" w:date="2020-02-07T15:04:00Z">
        <w:r w:rsidR="00D92115">
          <w:t>I</w:t>
        </w:r>
      </w:ins>
      <w:proofErr w:type="gramEnd"/>
      <w:del w:id="182" w:author="Huawei3" w:date="2020-02-07T15:04:00Z">
        <w:r w:rsidDel="00D92115">
          <w:delText>i</w:delText>
        </w:r>
      </w:del>
      <w:r>
        <w:t xml:space="preserve">ndividual </w:t>
      </w:r>
      <w:ins w:id="183" w:author="Huawei3" w:date="2020-02-07T15:04:00Z">
        <w:r w:rsidR="00D92115">
          <w:t xml:space="preserve">Downlink </w:t>
        </w:r>
      </w:ins>
      <w:r>
        <w:t>Message Delivery created in the VAE Server and</w:t>
      </w:r>
      <w:r w:rsidRPr="00C65569">
        <w:t xml:space="preserve"> </w:t>
      </w:r>
      <w:r>
        <w:t xml:space="preserve">associated with the </w:t>
      </w:r>
      <w:r w:rsidRPr="00A748B2">
        <w:rPr>
          <w:sz w:val="18"/>
        </w:rPr>
        <w:t xml:space="preserve">V2X </w:t>
      </w:r>
      <w:r w:rsidRPr="00B4353D">
        <w:t>UE ID or V2X group ID</w:t>
      </w:r>
      <w:r>
        <w:t>.</w:t>
      </w:r>
    </w:p>
    <w:p w:rsidR="00DC24D9" w:rsidRPr="00CC619B" w:rsidRDefault="00DC24D9" w:rsidP="00DC24D9">
      <w:pPr>
        <w:pStyle w:val="5"/>
      </w:pPr>
      <w:bookmarkStart w:id="184" w:name="_Toc4490350"/>
      <w:bookmarkStart w:id="185" w:name="_Toc9864053"/>
      <w:bookmarkStart w:id="186" w:name="_Toc25142395"/>
      <w:r>
        <w:t>6.1.3.3.2</w:t>
      </w:r>
      <w:r w:rsidRPr="00CC619B">
        <w:tab/>
        <w:t>Resource definition</w:t>
      </w:r>
      <w:bookmarkEnd w:id="184"/>
      <w:bookmarkEnd w:id="185"/>
      <w:bookmarkEnd w:id="186"/>
    </w:p>
    <w:p w:rsidR="00DC24D9" w:rsidRDefault="00DC24D9" w:rsidP="00DC24D9">
      <w:r>
        <w:t>Resource URI:</w:t>
      </w:r>
      <w:r w:rsidRPr="00552D32">
        <w:rPr>
          <w:b/>
        </w:rPr>
        <w:t xml:space="preserve"> </w:t>
      </w:r>
      <w:r w:rsidRPr="00E23840">
        <w:rPr>
          <w:b/>
          <w:noProof/>
        </w:rPr>
        <w:t>{apiRoot}/</w:t>
      </w:r>
      <w:r w:rsidRPr="00A748B2">
        <w:rPr>
          <w:b/>
          <w:noProof/>
        </w:rPr>
        <w:t>vae-v2x-message-delivery</w:t>
      </w:r>
      <w:r w:rsidRPr="00E23840">
        <w:rPr>
          <w:b/>
          <w:noProof/>
        </w:rPr>
        <w:t>/</w:t>
      </w:r>
      <w:r>
        <w:rPr>
          <w:b/>
          <w:noProof/>
        </w:rPr>
        <w:t>v1</w:t>
      </w:r>
      <w:r w:rsidRPr="00E23840">
        <w:rPr>
          <w:b/>
          <w:noProof/>
        </w:rPr>
        <w:t>/</w:t>
      </w:r>
      <w:r>
        <w:rPr>
          <w:b/>
          <w:noProof/>
        </w:rPr>
        <w:t>message-deliveries</w:t>
      </w:r>
      <w:proofErr w:type="gramStart"/>
      <w:r>
        <w:rPr>
          <w:b/>
        </w:rPr>
        <w:t>/{</w:t>
      </w:r>
      <w:proofErr w:type="spellStart"/>
      <w:proofErr w:type="gramEnd"/>
      <w:r>
        <w:rPr>
          <w:b/>
        </w:rPr>
        <w:t>deliveryId</w:t>
      </w:r>
      <w:proofErr w:type="spellEnd"/>
      <w:r>
        <w:rPr>
          <w:b/>
        </w:rPr>
        <w:t>}</w:t>
      </w:r>
    </w:p>
    <w:p w:rsidR="00DC24D9" w:rsidRDefault="00DC24D9" w:rsidP="00DC24D9">
      <w:pPr>
        <w:rPr>
          <w:rFonts w:ascii="Arial" w:hAnsi="Arial" w:cs="Arial"/>
        </w:rPr>
      </w:pPr>
      <w:r>
        <w:t>This resource shall support the resource URI variables defined in table 6.1.3.3</w:t>
      </w:r>
      <w:ins w:id="187" w:author="Huawei3" w:date="2020-02-07T15:29:00Z">
        <w:r w:rsidR="00285FFB">
          <w:t>.2</w:t>
        </w:r>
      </w:ins>
      <w:r>
        <w:t>-1</w:t>
      </w:r>
      <w:r>
        <w:rPr>
          <w:rFonts w:ascii="Arial" w:hAnsi="Arial" w:cs="Arial"/>
        </w:rPr>
        <w:t>.</w:t>
      </w:r>
    </w:p>
    <w:p w:rsidR="00DC24D9" w:rsidRDefault="00DC24D9" w:rsidP="00DC24D9">
      <w:pPr>
        <w:pStyle w:val="TH"/>
        <w:rPr>
          <w:rFonts w:cs="Arial"/>
        </w:rPr>
      </w:pPr>
      <w:r>
        <w:t>Table 6.1.3.3.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DC24D9" w:rsidRPr="000703C6" w:rsidTr="004E7AC4">
        <w:trPr>
          <w:jc w:val="center"/>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DC24D9" w:rsidRPr="000703C6" w:rsidRDefault="00DC24D9" w:rsidP="004E7AC4">
            <w:pPr>
              <w:pStyle w:val="TAH"/>
            </w:pPr>
            <w:r w:rsidRPr="000703C6">
              <w:t>Name</w:t>
            </w:r>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C24D9" w:rsidRPr="000703C6" w:rsidRDefault="00DC24D9" w:rsidP="004E7AC4">
            <w:pPr>
              <w:pStyle w:val="TAH"/>
            </w:pPr>
            <w:r w:rsidRPr="000703C6">
              <w:t>Definition</w:t>
            </w:r>
          </w:p>
        </w:tc>
      </w:tr>
      <w:tr w:rsidR="00DC24D9" w:rsidRPr="000703C6" w:rsidTr="004E7AC4">
        <w:trPr>
          <w:jc w:val="center"/>
        </w:trPr>
        <w:tc>
          <w:tcPr>
            <w:tcW w:w="2142" w:type="dxa"/>
            <w:tcBorders>
              <w:top w:val="single" w:sz="6" w:space="0" w:color="000000"/>
              <w:left w:val="single" w:sz="6" w:space="0" w:color="000000"/>
              <w:bottom w:val="single" w:sz="6" w:space="0" w:color="000000"/>
              <w:right w:val="single" w:sz="6" w:space="0" w:color="000000"/>
            </w:tcBorders>
            <w:hideMark/>
          </w:tcPr>
          <w:p w:rsidR="00DC24D9" w:rsidRPr="000703C6" w:rsidRDefault="00DC24D9" w:rsidP="004E7AC4">
            <w:pPr>
              <w:pStyle w:val="TAL"/>
            </w:pPr>
            <w:proofErr w:type="spellStart"/>
            <w:r w:rsidRPr="000703C6">
              <w:t>apiRoot</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DC24D9" w:rsidRPr="000703C6" w:rsidRDefault="00DC24D9" w:rsidP="004E7AC4">
            <w:pPr>
              <w:pStyle w:val="TAL"/>
            </w:pPr>
            <w:r w:rsidRPr="000703C6">
              <w:t xml:space="preserve">See </w:t>
            </w:r>
            <w:proofErr w:type="spellStart"/>
            <w:r w:rsidRPr="000703C6">
              <w:t>subclause</w:t>
            </w:r>
            <w:proofErr w:type="spellEnd"/>
            <w:r w:rsidRPr="000703C6">
              <w:t> 5.1</w:t>
            </w:r>
          </w:p>
        </w:tc>
      </w:tr>
      <w:tr w:rsidR="00DC24D9" w:rsidRPr="000703C6" w:rsidTr="004E7AC4">
        <w:trPr>
          <w:jc w:val="center"/>
        </w:trPr>
        <w:tc>
          <w:tcPr>
            <w:tcW w:w="2142" w:type="dxa"/>
            <w:tcBorders>
              <w:top w:val="single" w:sz="6" w:space="0" w:color="000000"/>
              <w:left w:val="single" w:sz="6" w:space="0" w:color="000000"/>
              <w:bottom w:val="single" w:sz="6" w:space="0" w:color="000000"/>
              <w:right w:val="single" w:sz="6" w:space="0" w:color="000000"/>
            </w:tcBorders>
          </w:tcPr>
          <w:p w:rsidR="00DC24D9" w:rsidRPr="000703C6" w:rsidRDefault="00DC24D9" w:rsidP="004E7AC4">
            <w:pPr>
              <w:pStyle w:val="TAL"/>
            </w:pPr>
            <w:proofErr w:type="spellStart"/>
            <w:r w:rsidRPr="000703C6">
              <w:rPr>
                <w:rFonts w:hint="eastAsia"/>
              </w:rPr>
              <w:t>delivery</w:t>
            </w:r>
            <w:r w:rsidRPr="000703C6">
              <w:t>Id</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DC24D9" w:rsidRPr="000703C6" w:rsidRDefault="00DC24D9" w:rsidP="004E7AC4">
            <w:pPr>
              <w:pStyle w:val="TAL"/>
            </w:pPr>
            <w:r w:rsidRPr="000703C6">
              <w:t>Unique identifier of the individual Message Delivery resource for the V2X UE ID</w:t>
            </w:r>
            <w:r w:rsidRPr="000703C6">
              <w:rPr>
                <w:b/>
              </w:rPr>
              <w:t xml:space="preserve"> or </w:t>
            </w:r>
            <w:r w:rsidRPr="000703C6">
              <w:t>V2X group ID.</w:t>
            </w:r>
          </w:p>
        </w:tc>
      </w:tr>
    </w:tbl>
    <w:p w:rsidR="00DC24D9" w:rsidRDefault="00DC24D9" w:rsidP="00DC24D9"/>
    <w:p w:rsidR="00DC24D9" w:rsidRDefault="00DC24D9" w:rsidP="00DC24D9">
      <w:pPr>
        <w:pStyle w:val="5"/>
      </w:pPr>
      <w:bookmarkStart w:id="188" w:name="_Toc4490351"/>
      <w:bookmarkStart w:id="189" w:name="_Toc9864054"/>
      <w:bookmarkStart w:id="190" w:name="_Toc25142396"/>
      <w:r>
        <w:t>6.1.3.3.3</w:t>
      </w:r>
      <w:r>
        <w:tab/>
        <w:t>Resource Standard Methods</w:t>
      </w:r>
      <w:bookmarkEnd w:id="188"/>
      <w:bookmarkEnd w:id="189"/>
      <w:bookmarkEnd w:id="190"/>
    </w:p>
    <w:p w:rsidR="00DC24D9" w:rsidRPr="008B47B3" w:rsidRDefault="00DC24D9" w:rsidP="00DC24D9">
      <w:pPr>
        <w:pStyle w:val="6"/>
      </w:pPr>
      <w:bookmarkStart w:id="191" w:name="_Toc4490352"/>
      <w:bookmarkStart w:id="192" w:name="_Toc9864055"/>
      <w:bookmarkStart w:id="193" w:name="_Toc25142397"/>
      <w:r>
        <w:t>6.1.3.3.3.1</w:t>
      </w:r>
      <w:r>
        <w:tab/>
        <w:t>GET</w:t>
      </w:r>
      <w:bookmarkEnd w:id="191"/>
      <w:bookmarkEnd w:id="192"/>
      <w:bookmarkEnd w:id="193"/>
    </w:p>
    <w:p w:rsidR="00DC24D9" w:rsidRDefault="00DC24D9" w:rsidP="00DC24D9">
      <w:r>
        <w:t>This method shall support the URI query parameters specified in table 6.1.3.3.3.1-1.</w:t>
      </w:r>
    </w:p>
    <w:p w:rsidR="00DC24D9" w:rsidRDefault="00DC24D9" w:rsidP="00DC24D9">
      <w:pPr>
        <w:pStyle w:val="TH"/>
        <w:rPr>
          <w:rFonts w:cs="Arial"/>
        </w:rPr>
      </w:pPr>
      <w:r>
        <w:t>Table 6.1.3.3.3.1-1: URI query parameters supported by the GET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DC24D9" w:rsidRPr="000703C6" w:rsidTr="004E7AC4">
        <w:trPr>
          <w:jc w:val="center"/>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1598"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1418"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p>
        </w:tc>
        <w:tc>
          <w:tcPr>
            <w:tcW w:w="42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1126"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DC24D9" w:rsidRPr="000703C6" w:rsidRDefault="00DC24D9" w:rsidP="004E7AC4">
            <w:pPr>
              <w:pStyle w:val="TAL"/>
            </w:pPr>
          </w:p>
        </w:tc>
      </w:tr>
    </w:tbl>
    <w:p w:rsidR="00DC24D9" w:rsidRPr="00B3098A" w:rsidRDefault="00DC24D9" w:rsidP="00DC24D9"/>
    <w:p w:rsidR="00DC24D9" w:rsidRDefault="00DC24D9" w:rsidP="00DC24D9">
      <w:r>
        <w:t>This method shall support the request data structures specified in table </w:t>
      </w:r>
      <w:del w:id="194" w:author="Huawei3" w:date="2020-02-07T15:29:00Z">
        <w:r w:rsidDel="00285FFB">
          <w:delText>5</w:delText>
        </w:r>
      </w:del>
      <w:ins w:id="195" w:author="Huawei3" w:date="2020-02-07T15:29:00Z">
        <w:r w:rsidR="00285FFB">
          <w:t>6</w:t>
        </w:r>
      </w:ins>
      <w:r>
        <w:t>.</w:t>
      </w:r>
      <w:del w:id="196" w:author="Huawei3" w:date="2020-02-07T15:29:00Z">
        <w:r w:rsidDel="00285FFB">
          <w:delText>3</w:delText>
        </w:r>
      </w:del>
      <w:ins w:id="197" w:author="Huawei3" w:date="2020-02-07T15:29:00Z">
        <w:r w:rsidR="00285FFB">
          <w:t>1</w:t>
        </w:r>
      </w:ins>
      <w:r>
        <w:t>.3.3.3.1-2 and the response data structures and response codes specified in table </w:t>
      </w:r>
      <w:del w:id="198" w:author="Huawei3" w:date="2020-02-07T15:30:00Z">
        <w:r w:rsidDel="00285FFB">
          <w:delText>5</w:delText>
        </w:r>
      </w:del>
      <w:ins w:id="199" w:author="Huawei3" w:date="2020-02-07T15:30:00Z">
        <w:r w:rsidR="00285FFB">
          <w:t>6</w:t>
        </w:r>
      </w:ins>
      <w:r>
        <w:t>.</w:t>
      </w:r>
      <w:del w:id="200" w:author="Huawei3" w:date="2020-02-07T15:30:00Z">
        <w:r w:rsidDel="00285FFB">
          <w:delText>3</w:delText>
        </w:r>
      </w:del>
      <w:ins w:id="201" w:author="Huawei3" w:date="2020-02-07T15:30:00Z">
        <w:r w:rsidR="00285FFB">
          <w:t>1</w:t>
        </w:r>
      </w:ins>
      <w:r>
        <w:t>.3.3.3.1-3.</w:t>
      </w:r>
    </w:p>
    <w:p w:rsidR="00DC24D9" w:rsidRDefault="00DC24D9" w:rsidP="00DC24D9">
      <w:pPr>
        <w:pStyle w:val="TH"/>
      </w:pPr>
      <w:r>
        <w:lastRenderedPageBreak/>
        <w:t>Table 6.1.3.3.</w:t>
      </w:r>
      <w:ins w:id="202" w:author="Huawei3" w:date="2020-02-07T15:30:00Z">
        <w:r w:rsidR="00285FFB">
          <w:t>3.</w:t>
        </w:r>
      </w:ins>
      <w:r>
        <w:t>1-2: Data structures supported by the GE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DC24D9" w:rsidRPr="000703C6" w:rsidTr="004E7AC4">
        <w:trPr>
          <w:jc w:val="center"/>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2003"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360"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C"/>
            </w:pPr>
          </w:p>
        </w:tc>
        <w:tc>
          <w:tcPr>
            <w:tcW w:w="1170"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C"/>
            </w:pPr>
          </w:p>
        </w:tc>
        <w:tc>
          <w:tcPr>
            <w:tcW w:w="6153"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p>
        </w:tc>
      </w:tr>
    </w:tbl>
    <w:p w:rsidR="00DC24D9" w:rsidRDefault="00DC24D9" w:rsidP="00DC24D9"/>
    <w:p w:rsidR="00DC24D9" w:rsidRDefault="00DC24D9" w:rsidP="00DC24D9">
      <w:pPr>
        <w:pStyle w:val="TH"/>
      </w:pPr>
      <w:r>
        <w:t>Table 6.1.3.3.3.1-3: Data structures supported by the GE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DC24D9" w:rsidRPr="000703C6" w:rsidTr="004E7AC4">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Response codes</w:t>
            </w:r>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r>
      <w:tr w:rsidR="00DC24D9" w:rsidRPr="000703C6" w:rsidTr="004E7AC4">
        <w:trPr>
          <w:jc w:val="center"/>
        </w:trPr>
        <w:tc>
          <w:tcPr>
            <w:tcW w:w="2021" w:type="dxa"/>
            <w:tcBorders>
              <w:top w:val="single" w:sz="4" w:space="0" w:color="auto"/>
              <w:left w:val="single" w:sz="4" w:space="0" w:color="auto"/>
              <w:bottom w:val="single" w:sz="4" w:space="0" w:color="auto"/>
              <w:right w:val="single" w:sz="4" w:space="0" w:color="auto"/>
            </w:tcBorders>
            <w:hideMark/>
          </w:tcPr>
          <w:p w:rsidR="00DC24D9" w:rsidRPr="000703C6" w:rsidRDefault="00684324" w:rsidP="004E7AC4">
            <w:pPr>
              <w:pStyle w:val="TAL"/>
            </w:pPr>
            <w:proofErr w:type="spellStart"/>
            <w:ins w:id="203" w:author="Huawei3" w:date="2020-02-07T15:14:00Z">
              <w:r>
                <w:t>Downlink</w:t>
              </w:r>
            </w:ins>
            <w:del w:id="204" w:author="Huawei3" w:date="2020-02-07T15:14:00Z">
              <w:r w:rsidR="00DC24D9" w:rsidRPr="000703C6" w:rsidDel="00684324">
                <w:delText>V2x</w:delText>
              </w:r>
            </w:del>
            <w:r w:rsidR="00DC24D9" w:rsidRPr="000703C6">
              <w:t>MessageDeliveryData</w:t>
            </w:r>
            <w:proofErr w:type="spellEnd"/>
          </w:p>
        </w:tc>
        <w:tc>
          <w:tcPr>
            <w:tcW w:w="342" w:type="dxa"/>
            <w:tcBorders>
              <w:top w:val="single" w:sz="4" w:space="0" w:color="auto"/>
              <w:left w:val="single" w:sz="4" w:space="0" w:color="auto"/>
              <w:bottom w:val="single" w:sz="4" w:space="0" w:color="auto"/>
              <w:right w:val="single" w:sz="4" w:space="0" w:color="auto"/>
            </w:tcBorders>
            <w:hideMark/>
          </w:tcPr>
          <w:p w:rsidR="00DC24D9" w:rsidRPr="000703C6" w:rsidRDefault="00DC24D9" w:rsidP="004E7AC4">
            <w:pPr>
              <w:pStyle w:val="TAL"/>
            </w:pPr>
            <w:r w:rsidRPr="000703C6">
              <w:t>M</w:t>
            </w:r>
          </w:p>
        </w:tc>
        <w:tc>
          <w:tcPr>
            <w:tcW w:w="1170" w:type="dxa"/>
            <w:tcBorders>
              <w:top w:val="single" w:sz="4" w:space="0" w:color="auto"/>
              <w:left w:val="single" w:sz="4" w:space="0" w:color="auto"/>
              <w:bottom w:val="single" w:sz="4" w:space="0" w:color="auto"/>
              <w:right w:val="single" w:sz="4" w:space="0" w:color="auto"/>
            </w:tcBorders>
            <w:hideMark/>
          </w:tcPr>
          <w:p w:rsidR="00DC24D9" w:rsidRPr="000703C6" w:rsidRDefault="00DC24D9" w:rsidP="004E7AC4">
            <w:pPr>
              <w:pStyle w:val="TAL"/>
            </w:pPr>
            <w:r w:rsidRPr="000703C6">
              <w:t>1</w:t>
            </w:r>
          </w:p>
        </w:tc>
        <w:tc>
          <w:tcPr>
            <w:tcW w:w="1530" w:type="dxa"/>
            <w:tcBorders>
              <w:top w:val="single" w:sz="4" w:space="0" w:color="auto"/>
              <w:left w:val="single" w:sz="4" w:space="0" w:color="auto"/>
              <w:bottom w:val="single" w:sz="4" w:space="0" w:color="auto"/>
              <w:right w:val="single" w:sz="6" w:space="0" w:color="000000"/>
            </w:tcBorders>
            <w:hideMark/>
          </w:tcPr>
          <w:p w:rsidR="00DC24D9" w:rsidRPr="000703C6" w:rsidRDefault="00DC24D9" w:rsidP="004E7AC4">
            <w:pPr>
              <w:pStyle w:val="TAL"/>
            </w:pPr>
            <w:r w:rsidRPr="000703C6">
              <w:t>200 OK</w:t>
            </w:r>
          </w:p>
        </w:tc>
        <w:tc>
          <w:tcPr>
            <w:tcW w:w="4623"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r w:rsidRPr="000703C6">
              <w:t xml:space="preserve">An individual </w:t>
            </w:r>
            <w:proofErr w:type="spellStart"/>
            <w:ins w:id="205" w:author="Huawei3" w:date="2020-02-07T15:15:00Z">
              <w:r w:rsidR="00740B86">
                <w:t>Dowlink</w:t>
              </w:r>
              <w:proofErr w:type="spellEnd"/>
              <w:r w:rsidR="00740B86">
                <w:t xml:space="preserve"> </w:t>
              </w:r>
            </w:ins>
            <w:r w:rsidRPr="000703C6">
              <w:t>Message Delivery resource for the V2X UE ID</w:t>
            </w:r>
            <w:r w:rsidRPr="00740B86">
              <w:rPr>
                <w:rPrChange w:id="206" w:author="Huawei3" w:date="2020-02-07T15:15:00Z">
                  <w:rPr>
                    <w:b/>
                  </w:rPr>
                </w:rPrChange>
              </w:rPr>
              <w:t xml:space="preserve"> or </w:t>
            </w:r>
            <w:r w:rsidRPr="000703C6">
              <w:t>V2X group ID is returned successfully.</w:t>
            </w:r>
          </w:p>
        </w:tc>
      </w:tr>
      <w:tr w:rsidR="00DC24D9" w:rsidRPr="000703C6" w:rsidTr="004E7AC4">
        <w:trPr>
          <w:jc w:val="center"/>
        </w:trPr>
        <w:tc>
          <w:tcPr>
            <w:tcW w:w="9686" w:type="dxa"/>
            <w:gridSpan w:val="5"/>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N"/>
            </w:pPr>
            <w:r w:rsidRPr="000703C6">
              <w:t>NOTE:</w:t>
            </w:r>
            <w:r w:rsidRPr="000703C6">
              <w:tab/>
              <w:t>The mandatory HTTP error status codes for the GET method listed in table 5.2.7.1-1 of 3GPP TS 29.500 [2] shall also apply.</w:t>
            </w:r>
          </w:p>
        </w:tc>
      </w:tr>
    </w:tbl>
    <w:p w:rsidR="00DC24D9" w:rsidRDefault="00DC24D9" w:rsidP="00DC24D9">
      <w:pPr>
        <w:pStyle w:val="Guidance"/>
        <w:ind w:left="800" w:hanging="400"/>
      </w:pPr>
    </w:p>
    <w:p w:rsidR="00DC24D9" w:rsidRDefault="00DC24D9" w:rsidP="00DC24D9">
      <w:pPr>
        <w:pStyle w:val="6"/>
      </w:pPr>
      <w:bookmarkStart w:id="207" w:name="_Toc3992617"/>
      <w:bookmarkStart w:id="208" w:name="_Toc25142398"/>
      <w:r>
        <w:t>6.1.3.3.3.2</w:t>
      </w:r>
      <w:r>
        <w:tab/>
        <w:t>DELETE</w:t>
      </w:r>
      <w:bookmarkEnd w:id="207"/>
      <w:bookmarkEnd w:id="208"/>
    </w:p>
    <w:p w:rsidR="00DC24D9" w:rsidRDefault="00DC24D9" w:rsidP="00DC24D9">
      <w:r>
        <w:t>This method shall support the URI query parameters specified in table 6.1.3.3.3.2-1.</w:t>
      </w:r>
    </w:p>
    <w:p w:rsidR="00DC24D9" w:rsidRDefault="00DC24D9" w:rsidP="00DC24D9">
      <w:pPr>
        <w:pStyle w:val="TH"/>
        <w:rPr>
          <w:rFonts w:cs="Arial"/>
        </w:rPr>
      </w:pPr>
      <w:r>
        <w:t xml:space="preserve">Table 6.1.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DC24D9" w:rsidRPr="000703C6" w:rsidTr="004E7AC4">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707" w:type="pct"/>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844"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228"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578"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DC24D9" w:rsidRPr="000703C6" w:rsidRDefault="00DC24D9" w:rsidP="004E7AC4">
            <w:pPr>
              <w:pStyle w:val="TAL"/>
            </w:pPr>
          </w:p>
        </w:tc>
      </w:tr>
    </w:tbl>
    <w:p w:rsidR="00DC24D9" w:rsidRDefault="00DC24D9" w:rsidP="00DC24D9"/>
    <w:p w:rsidR="00DC24D9" w:rsidRDefault="00DC24D9" w:rsidP="00DC24D9">
      <w:r>
        <w:t>This method shall support the request data structures specified in table 6.1.3.3.3.2-2 and the response data structures and response codes specified in table 6.1.3.3.3.2-3.</w:t>
      </w:r>
    </w:p>
    <w:p w:rsidR="00DC24D9" w:rsidRDefault="00DC24D9" w:rsidP="00DC24D9">
      <w:pPr>
        <w:pStyle w:val="TH"/>
      </w:pPr>
      <w:r>
        <w:t xml:space="preserve">Table 6.1.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DC24D9" w:rsidRPr="000703C6" w:rsidTr="004E7AC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54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126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5837"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r>
    </w:tbl>
    <w:p w:rsidR="00DC24D9" w:rsidRDefault="00DC24D9" w:rsidP="00DC24D9"/>
    <w:p w:rsidR="00DC24D9" w:rsidRDefault="00DC24D9" w:rsidP="00DC24D9">
      <w:pPr>
        <w:pStyle w:val="TH"/>
      </w:pPr>
      <w:r>
        <w:t>Table 6.1.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DC24D9" w:rsidRPr="000703C6" w:rsidTr="004E7AC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Response</w:t>
            </w:r>
          </w:p>
          <w:p w:rsidR="00DC24D9" w:rsidRPr="000703C6" w:rsidRDefault="00DC24D9" w:rsidP="004E7AC4">
            <w:pPr>
              <w:pStyle w:val="TAH"/>
            </w:pPr>
            <w:r w:rsidRPr="000703C6">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r>
      <w:tr w:rsidR="00DC24D9" w:rsidRPr="000703C6" w:rsidTr="004E7AC4">
        <w:trPr>
          <w:jc w:val="center"/>
        </w:trPr>
        <w:tc>
          <w:tcPr>
            <w:tcW w:w="2138"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r w:rsidRPr="000703C6">
              <w:t>n/a</w:t>
            </w:r>
          </w:p>
        </w:tc>
        <w:tc>
          <w:tcPr>
            <w:tcW w:w="540" w:type="dxa"/>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C"/>
            </w:pPr>
          </w:p>
        </w:tc>
        <w:tc>
          <w:tcPr>
            <w:tcW w:w="1260" w:type="dxa"/>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L"/>
            </w:pPr>
          </w:p>
        </w:tc>
        <w:tc>
          <w:tcPr>
            <w:tcW w:w="1080"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r w:rsidRPr="000703C6">
              <w:t>200 OK</w:t>
            </w:r>
          </w:p>
        </w:tc>
        <w:tc>
          <w:tcPr>
            <w:tcW w:w="4757"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p>
        </w:tc>
      </w:tr>
      <w:tr w:rsidR="00DC24D9" w:rsidRPr="000703C6" w:rsidTr="004E7AC4">
        <w:trPr>
          <w:jc w:val="center"/>
        </w:trPr>
        <w:tc>
          <w:tcPr>
            <w:tcW w:w="2138"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roofErr w:type="spellStart"/>
            <w:r w:rsidRPr="000703C6">
              <w:t>ProblemDetails</w:t>
            </w:r>
            <w:proofErr w:type="spellEnd"/>
          </w:p>
        </w:tc>
        <w:tc>
          <w:tcPr>
            <w:tcW w:w="54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r w:rsidRPr="000703C6">
              <w:t>M</w:t>
            </w:r>
          </w:p>
        </w:tc>
        <w:tc>
          <w:tcPr>
            <w:tcW w:w="126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r w:rsidRPr="000703C6">
              <w:t>1</w:t>
            </w:r>
          </w:p>
        </w:tc>
        <w:tc>
          <w:tcPr>
            <w:tcW w:w="108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r w:rsidRPr="000703C6">
              <w:t>404 Not Found</w:t>
            </w:r>
          </w:p>
        </w:tc>
        <w:tc>
          <w:tcPr>
            <w:tcW w:w="4757" w:type="dxa"/>
            <w:tcBorders>
              <w:top w:val="single" w:sz="4" w:space="0" w:color="auto"/>
              <w:left w:val="single" w:sz="6" w:space="0" w:color="000000"/>
              <w:bottom w:val="single" w:sz="6" w:space="0" w:color="000000"/>
              <w:right w:val="single" w:sz="6" w:space="0" w:color="000000"/>
            </w:tcBorders>
          </w:tcPr>
          <w:p w:rsidR="00DC24D9" w:rsidRPr="000703C6" w:rsidRDefault="00DC24D9" w:rsidP="004C405B">
            <w:pPr>
              <w:pStyle w:val="TAL"/>
            </w:pPr>
            <w:r w:rsidRPr="000703C6">
              <w:t xml:space="preserve">Indicates the </w:t>
            </w:r>
            <w:del w:id="209" w:author="Huawei3" w:date="2020-02-07T15:32:00Z">
              <w:r w:rsidRPr="000703C6" w:rsidDel="004C405B">
                <w:delText>modification</w:delText>
              </w:r>
            </w:del>
            <w:ins w:id="210" w:author="Huawei3" w:date="2020-02-07T15:32:00Z">
              <w:r w:rsidR="004C405B">
                <w:t>deletion</w:t>
              </w:r>
            </w:ins>
            <w:r w:rsidRPr="000703C6">
              <w:t xml:space="preserve"> of subscription has failed due to application error. </w:t>
            </w:r>
          </w:p>
        </w:tc>
      </w:tr>
    </w:tbl>
    <w:p w:rsidR="00DC24D9" w:rsidRDefault="00DC24D9" w:rsidP="00DC24D9">
      <w:pPr>
        <w:pStyle w:val="5"/>
      </w:pPr>
      <w:bookmarkStart w:id="211" w:name="_Toc25142399"/>
      <w:r>
        <w:t>6.1.3.3.4</w:t>
      </w:r>
      <w:r>
        <w:tab/>
        <w:t>Resource Custom Operations</w:t>
      </w:r>
      <w:bookmarkEnd w:id="211"/>
    </w:p>
    <w:p w:rsidR="00DC24D9" w:rsidRDefault="00DC24D9" w:rsidP="00DC24D9">
      <w:pPr>
        <w:rPr>
          <w:ins w:id="212" w:author="Huawei3" w:date="2020-02-07T15:09:00Z"/>
        </w:rPr>
      </w:pPr>
      <w:r>
        <w:rPr>
          <w:rFonts w:hint="eastAsia"/>
        </w:rPr>
        <w:t>None</w:t>
      </w:r>
      <w:r w:rsidRPr="000703C6">
        <w:rPr>
          <w:rFonts w:hint="eastAsia"/>
        </w:rPr>
        <w:t>.</w:t>
      </w:r>
    </w:p>
    <w:p w:rsidR="00D92115" w:rsidRDefault="00D92115" w:rsidP="00D92115">
      <w:pPr>
        <w:pStyle w:val="4"/>
        <w:rPr>
          <w:ins w:id="213" w:author="Huawei3" w:date="2020-02-07T15:09:00Z"/>
        </w:rPr>
      </w:pPr>
      <w:ins w:id="214" w:author="Huawei3" w:date="2020-02-07T15:09:00Z">
        <w:r>
          <w:t>6.1.3.4</w:t>
        </w:r>
        <w:r>
          <w:tab/>
          <w:t xml:space="preserve">Resource: </w:t>
        </w:r>
      </w:ins>
      <w:ins w:id="215" w:author="Huawei3" w:date="2020-02-07T15:10:00Z">
        <w:r>
          <w:rPr>
            <w:rFonts w:hint="eastAsia"/>
            <w:lang w:eastAsia="zh-CN"/>
          </w:rPr>
          <w:t>U</w:t>
        </w:r>
        <w:r>
          <w:rPr>
            <w:lang w:eastAsia="zh-CN"/>
          </w:rPr>
          <w:t>plink Message Delivery Subscriptions</w:t>
        </w:r>
      </w:ins>
    </w:p>
    <w:p w:rsidR="00D92115" w:rsidRDefault="00D92115" w:rsidP="00D92115">
      <w:pPr>
        <w:pStyle w:val="5"/>
        <w:rPr>
          <w:ins w:id="216" w:author="Huawei3" w:date="2020-02-07T15:09:00Z"/>
        </w:rPr>
      </w:pPr>
      <w:ins w:id="217" w:author="Huawei3" w:date="2020-02-07T15:09:00Z">
        <w:r>
          <w:t>6.1.3.</w:t>
        </w:r>
      </w:ins>
      <w:ins w:id="218" w:author="Huawei3" w:date="2020-02-07T15:10:00Z">
        <w:r>
          <w:t>4</w:t>
        </w:r>
      </w:ins>
      <w:ins w:id="219" w:author="Huawei3" w:date="2020-02-07T15:09:00Z">
        <w:r>
          <w:t>.1</w:t>
        </w:r>
        <w:r>
          <w:tab/>
          <w:t>Description</w:t>
        </w:r>
      </w:ins>
    </w:p>
    <w:p w:rsidR="00D92115" w:rsidRPr="00B01C96" w:rsidRDefault="00D92115" w:rsidP="00D92115">
      <w:pPr>
        <w:rPr>
          <w:ins w:id="220" w:author="Huawei3" w:date="2020-02-07T15:09:00Z"/>
          <w:rFonts w:eastAsia="Batang"/>
        </w:rPr>
      </w:pPr>
      <w:ins w:id="221" w:author="Huawei3" w:date="2020-02-07T15:09:00Z">
        <w:r w:rsidRPr="00B01C96">
          <w:rPr>
            <w:rFonts w:eastAsia="Batang"/>
          </w:rPr>
          <w:t>T</w:t>
        </w:r>
        <w:r w:rsidRPr="00B01C96">
          <w:rPr>
            <w:rFonts w:eastAsia="Batang" w:hint="eastAsia"/>
          </w:rPr>
          <w:t>his</w:t>
        </w:r>
        <w:r w:rsidRPr="00B01C96">
          <w:rPr>
            <w:rFonts w:eastAsia="Batang"/>
          </w:rPr>
          <w:t xml:space="preserve"> resource represents the collection of the </w:t>
        </w:r>
      </w:ins>
      <w:ins w:id="222" w:author="Huawei3" w:date="2020-02-07T15:10:00Z">
        <w:r>
          <w:rPr>
            <w:rFonts w:eastAsia="Batang"/>
          </w:rPr>
          <w:t>I</w:t>
        </w:r>
      </w:ins>
      <w:ins w:id="223" w:author="Huawei3" w:date="2020-02-07T15:09:00Z">
        <w:r w:rsidRPr="00B01C96">
          <w:rPr>
            <w:rFonts w:eastAsia="Batang"/>
          </w:rPr>
          <w:t xml:space="preserve">ndividual </w:t>
        </w:r>
      </w:ins>
      <w:ins w:id="224" w:author="Huawei3" w:date="2020-02-07T15:10:00Z">
        <w:r>
          <w:rPr>
            <w:rFonts w:hint="eastAsia"/>
            <w:lang w:eastAsia="zh-CN"/>
          </w:rPr>
          <w:t>U</w:t>
        </w:r>
        <w:r>
          <w:rPr>
            <w:lang w:eastAsia="zh-CN"/>
          </w:rPr>
          <w:t>plink Message Delivery Subscription</w:t>
        </w:r>
      </w:ins>
      <w:ins w:id="225" w:author="Huawei3" w:date="2020-02-07T15:09:00Z">
        <w:r w:rsidRPr="00B01C96">
          <w:rPr>
            <w:rFonts w:eastAsia="Batang"/>
          </w:rPr>
          <w:t xml:space="preserve"> resources created in the VAE Server.</w:t>
        </w:r>
      </w:ins>
    </w:p>
    <w:p w:rsidR="00D92115" w:rsidRDefault="00D92115" w:rsidP="00D92115">
      <w:pPr>
        <w:pStyle w:val="5"/>
        <w:rPr>
          <w:ins w:id="226" w:author="Huawei3" w:date="2020-02-07T15:09:00Z"/>
        </w:rPr>
      </w:pPr>
      <w:ins w:id="227" w:author="Huawei3" w:date="2020-02-07T15:09:00Z">
        <w:r>
          <w:t>6.1.3.</w:t>
        </w:r>
      </w:ins>
      <w:ins w:id="228" w:author="Huawei3" w:date="2020-02-07T15:10:00Z">
        <w:r>
          <w:t>4</w:t>
        </w:r>
      </w:ins>
      <w:ins w:id="229" w:author="Huawei3" w:date="2020-02-07T15:09:00Z">
        <w:r>
          <w:t>.2</w:t>
        </w:r>
        <w:r>
          <w:tab/>
          <w:t>Resource Definition</w:t>
        </w:r>
      </w:ins>
    </w:p>
    <w:p w:rsidR="00D92115" w:rsidRDefault="00D92115" w:rsidP="00D92115">
      <w:pPr>
        <w:rPr>
          <w:ins w:id="230" w:author="Huawei3" w:date="2020-02-07T15:09:00Z"/>
        </w:rPr>
      </w:pPr>
      <w:ins w:id="231" w:author="Huawei3" w:date="2020-02-07T15:09:00Z">
        <w:r>
          <w:t xml:space="preserve">Resource URI: </w:t>
        </w:r>
        <w:r w:rsidRPr="00E23840">
          <w:rPr>
            <w:b/>
            <w:noProof/>
          </w:rPr>
          <w:t>{apiRoot}/</w:t>
        </w:r>
        <w:r w:rsidRPr="00275751">
          <w:rPr>
            <w:b/>
            <w:noProof/>
          </w:rPr>
          <w:t>vae-message-delivery</w:t>
        </w:r>
        <w:r w:rsidRPr="00E23840">
          <w:rPr>
            <w:b/>
            <w:noProof/>
          </w:rPr>
          <w:t>/</w:t>
        </w:r>
        <w:r>
          <w:rPr>
            <w:b/>
            <w:noProof/>
          </w:rPr>
          <w:t>v1</w:t>
        </w:r>
        <w:r w:rsidRPr="00E23840">
          <w:rPr>
            <w:b/>
            <w:noProof/>
          </w:rPr>
          <w:t>/</w:t>
        </w:r>
        <w:r>
          <w:rPr>
            <w:b/>
            <w:noProof/>
          </w:rPr>
          <w:t>message-deliveries</w:t>
        </w:r>
      </w:ins>
      <w:ins w:id="232" w:author="Huawei3" w:date="2020-02-07T15:10:00Z">
        <w:r>
          <w:rPr>
            <w:b/>
            <w:noProof/>
          </w:rPr>
          <w:t>/subscriptions</w:t>
        </w:r>
      </w:ins>
      <w:ins w:id="233" w:author="Huawei3" w:date="2020-02-07T15:09:00Z">
        <w:r>
          <w:rPr>
            <w:b/>
          </w:rPr>
          <w:t xml:space="preserve"> </w:t>
        </w:r>
      </w:ins>
    </w:p>
    <w:p w:rsidR="00D92115" w:rsidRDefault="00D92115" w:rsidP="00D92115">
      <w:pPr>
        <w:rPr>
          <w:ins w:id="234" w:author="Huawei3" w:date="2020-02-07T15:09:00Z"/>
          <w:rFonts w:ascii="Arial" w:hAnsi="Arial" w:cs="Arial"/>
        </w:rPr>
      </w:pPr>
      <w:ins w:id="235" w:author="Huawei3" w:date="2020-02-07T15:09:00Z">
        <w:r>
          <w:t>This resource shall support the resource URI variables defined in table 6.1.3.</w:t>
        </w:r>
      </w:ins>
      <w:ins w:id="236" w:author="Huawei3" w:date="2020-02-07T15:10:00Z">
        <w:r>
          <w:t>4</w:t>
        </w:r>
      </w:ins>
      <w:ins w:id="237" w:author="Huawei3" w:date="2020-02-07T15:09:00Z">
        <w:r>
          <w:t>.2-1</w:t>
        </w:r>
        <w:r>
          <w:rPr>
            <w:rFonts w:ascii="Arial" w:hAnsi="Arial" w:cs="Arial"/>
          </w:rPr>
          <w:t>.</w:t>
        </w:r>
      </w:ins>
    </w:p>
    <w:p w:rsidR="00D92115" w:rsidRDefault="00D92115" w:rsidP="00D92115">
      <w:pPr>
        <w:pStyle w:val="TH"/>
        <w:rPr>
          <w:ins w:id="238" w:author="Huawei3" w:date="2020-02-07T15:09:00Z"/>
          <w:rFonts w:cs="Arial"/>
        </w:rPr>
      </w:pPr>
      <w:ins w:id="239" w:author="Huawei3" w:date="2020-02-07T15:09:00Z">
        <w:r>
          <w:lastRenderedPageBreak/>
          <w:t>Table 6.1.3.</w:t>
        </w:r>
      </w:ins>
      <w:ins w:id="240" w:author="Huawei3" w:date="2020-02-07T15:10:00Z">
        <w:r>
          <w:t>4</w:t>
        </w:r>
      </w:ins>
      <w:ins w:id="241" w:author="Huawei3" w:date="2020-02-07T15:09: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D92115" w:rsidRPr="000703C6" w:rsidTr="004E7AC4">
        <w:trPr>
          <w:jc w:val="center"/>
          <w:ins w:id="242" w:author="Huawei3" w:date="2020-02-07T15:09: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92115" w:rsidRPr="000703C6" w:rsidRDefault="00D92115" w:rsidP="004E7AC4">
            <w:pPr>
              <w:pStyle w:val="TAH"/>
              <w:rPr>
                <w:ins w:id="243" w:author="Huawei3" w:date="2020-02-07T15:09:00Z"/>
              </w:rPr>
            </w:pPr>
            <w:ins w:id="244" w:author="Huawei3" w:date="2020-02-07T15:09:00Z">
              <w:r w:rsidRPr="000703C6">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92115" w:rsidRPr="000703C6" w:rsidRDefault="00D92115" w:rsidP="004E7AC4">
            <w:pPr>
              <w:pStyle w:val="TAH"/>
              <w:rPr>
                <w:ins w:id="245" w:author="Huawei3" w:date="2020-02-07T15:09:00Z"/>
              </w:rPr>
            </w:pPr>
            <w:ins w:id="246" w:author="Huawei3" w:date="2020-02-07T15:09:00Z">
              <w:r w:rsidRPr="000703C6">
                <w:t>Definition</w:t>
              </w:r>
            </w:ins>
          </w:p>
        </w:tc>
      </w:tr>
      <w:tr w:rsidR="00D92115" w:rsidRPr="000703C6" w:rsidTr="004E7AC4">
        <w:trPr>
          <w:jc w:val="center"/>
          <w:ins w:id="247" w:author="Huawei3" w:date="2020-02-07T15:09:00Z"/>
        </w:trPr>
        <w:tc>
          <w:tcPr>
            <w:tcW w:w="1005" w:type="pct"/>
            <w:tcBorders>
              <w:top w:val="single" w:sz="6" w:space="0" w:color="000000"/>
              <w:left w:val="single" w:sz="6" w:space="0" w:color="000000"/>
              <w:bottom w:val="single" w:sz="6" w:space="0" w:color="000000"/>
              <w:right w:val="single" w:sz="6" w:space="0" w:color="000000"/>
            </w:tcBorders>
            <w:hideMark/>
          </w:tcPr>
          <w:p w:rsidR="00D92115" w:rsidRPr="000703C6" w:rsidRDefault="00D92115" w:rsidP="004E7AC4">
            <w:pPr>
              <w:pStyle w:val="TAL"/>
              <w:rPr>
                <w:ins w:id="248" w:author="Huawei3" w:date="2020-02-07T15:09:00Z"/>
              </w:rPr>
            </w:pPr>
            <w:proofErr w:type="spellStart"/>
            <w:ins w:id="249" w:author="Huawei3" w:date="2020-02-07T15:09:00Z">
              <w:r w:rsidRPr="000703C6">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92115" w:rsidRPr="000703C6" w:rsidRDefault="00D92115" w:rsidP="004E7AC4">
            <w:pPr>
              <w:pStyle w:val="TAL"/>
              <w:rPr>
                <w:ins w:id="250" w:author="Huawei3" w:date="2020-02-07T15:09:00Z"/>
              </w:rPr>
            </w:pPr>
            <w:ins w:id="251" w:author="Huawei3" w:date="2020-02-07T15:09:00Z">
              <w:r w:rsidRPr="000703C6">
                <w:t xml:space="preserve">See </w:t>
              </w:r>
              <w:proofErr w:type="spellStart"/>
              <w:r w:rsidRPr="000703C6">
                <w:t>subclause</w:t>
              </w:r>
              <w:proofErr w:type="spellEnd"/>
              <w:r w:rsidRPr="000703C6">
                <w:rPr>
                  <w:lang w:val="en-US" w:eastAsia="zh-CN"/>
                </w:rPr>
                <w:t> </w:t>
              </w:r>
              <w:r w:rsidRPr="000703C6">
                <w:t>6.1.1</w:t>
              </w:r>
            </w:ins>
          </w:p>
        </w:tc>
      </w:tr>
      <w:tr w:rsidR="00D92115" w:rsidRPr="000703C6" w:rsidTr="004E7AC4">
        <w:trPr>
          <w:jc w:val="center"/>
          <w:ins w:id="252" w:author="Huawei3" w:date="2020-02-07T15:09:00Z"/>
        </w:trPr>
        <w:tc>
          <w:tcPr>
            <w:tcW w:w="1005" w:type="pct"/>
            <w:tcBorders>
              <w:top w:val="single" w:sz="6" w:space="0" w:color="000000"/>
              <w:left w:val="single" w:sz="6" w:space="0" w:color="000000"/>
              <w:bottom w:val="single" w:sz="6" w:space="0" w:color="000000"/>
              <w:right w:val="single" w:sz="6" w:space="0" w:color="000000"/>
            </w:tcBorders>
            <w:hideMark/>
          </w:tcPr>
          <w:p w:rsidR="00D92115" w:rsidRPr="000703C6" w:rsidRDefault="00D92115" w:rsidP="004E7AC4">
            <w:pPr>
              <w:pStyle w:val="TAL"/>
              <w:rPr>
                <w:ins w:id="253" w:author="Huawei3" w:date="2020-02-07T15:09:00Z"/>
              </w:rPr>
            </w:pPr>
            <w:proofErr w:type="spellStart"/>
            <w:ins w:id="254" w:author="Huawei3" w:date="2020-02-07T15:09:00Z">
              <w:r w:rsidRPr="000703C6">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92115" w:rsidRPr="000703C6" w:rsidRDefault="00D92115" w:rsidP="004E7AC4">
            <w:pPr>
              <w:pStyle w:val="TAL"/>
              <w:rPr>
                <w:ins w:id="255" w:author="Huawei3" w:date="2020-02-07T15:09:00Z"/>
              </w:rPr>
            </w:pPr>
            <w:ins w:id="256" w:author="Huawei3" w:date="2020-02-07T15:09:00Z">
              <w:r w:rsidRPr="000703C6">
                <w:t xml:space="preserve">See </w:t>
              </w:r>
              <w:proofErr w:type="spellStart"/>
              <w:r w:rsidRPr="000703C6">
                <w:t>subclause</w:t>
              </w:r>
              <w:proofErr w:type="spellEnd"/>
              <w:r w:rsidRPr="000703C6">
                <w:t> 6.1.1</w:t>
              </w:r>
            </w:ins>
          </w:p>
        </w:tc>
      </w:tr>
    </w:tbl>
    <w:p w:rsidR="00D92115" w:rsidRPr="00384E92" w:rsidRDefault="00D92115" w:rsidP="00D92115">
      <w:pPr>
        <w:pStyle w:val="Guidance"/>
        <w:rPr>
          <w:ins w:id="257" w:author="Huawei3" w:date="2020-02-07T15:09:00Z"/>
        </w:rPr>
      </w:pPr>
    </w:p>
    <w:p w:rsidR="00D92115" w:rsidRDefault="00D92115" w:rsidP="00D92115">
      <w:pPr>
        <w:pStyle w:val="5"/>
        <w:rPr>
          <w:ins w:id="258" w:author="Huawei3" w:date="2020-02-07T15:09:00Z"/>
        </w:rPr>
      </w:pPr>
      <w:ins w:id="259" w:author="Huawei3" w:date="2020-02-07T15:09:00Z">
        <w:r>
          <w:t>6.1.3.</w:t>
        </w:r>
      </w:ins>
      <w:ins w:id="260" w:author="Huawei3" w:date="2020-02-07T15:13:00Z">
        <w:r w:rsidR="00B14073">
          <w:t>4</w:t>
        </w:r>
      </w:ins>
      <w:ins w:id="261" w:author="Huawei3" w:date="2020-02-07T15:09:00Z">
        <w:r>
          <w:t>.3</w:t>
        </w:r>
        <w:r>
          <w:tab/>
          <w:t>Resource Standard Methods</w:t>
        </w:r>
      </w:ins>
    </w:p>
    <w:p w:rsidR="00D92115" w:rsidRPr="00384E92" w:rsidRDefault="00D92115" w:rsidP="00D92115">
      <w:pPr>
        <w:pStyle w:val="6"/>
        <w:rPr>
          <w:ins w:id="262" w:author="Huawei3" w:date="2020-02-07T15:09:00Z"/>
        </w:rPr>
      </w:pPr>
      <w:ins w:id="263" w:author="Huawei3" w:date="2020-02-07T15:09:00Z">
        <w:r w:rsidRPr="00384E92">
          <w:t>6.</w:t>
        </w:r>
        <w:r>
          <w:t>1.3.</w:t>
        </w:r>
      </w:ins>
      <w:ins w:id="264" w:author="Huawei3" w:date="2020-02-07T15:13:00Z">
        <w:r w:rsidR="00B14073">
          <w:t>4</w:t>
        </w:r>
      </w:ins>
      <w:ins w:id="265" w:author="Huawei3" w:date="2020-02-07T15:09:00Z">
        <w:r>
          <w:t>.3</w:t>
        </w:r>
        <w:r w:rsidRPr="00384E92">
          <w:t>.1</w:t>
        </w:r>
        <w:r w:rsidRPr="00384E92">
          <w:tab/>
        </w:r>
        <w:r>
          <w:t>POST</w:t>
        </w:r>
      </w:ins>
    </w:p>
    <w:p w:rsidR="00D92115" w:rsidRDefault="00D92115" w:rsidP="00D92115">
      <w:pPr>
        <w:rPr>
          <w:ins w:id="266" w:author="Huawei3" w:date="2020-02-07T15:09:00Z"/>
        </w:rPr>
      </w:pPr>
      <w:ins w:id="267" w:author="Huawei3" w:date="2020-02-07T15:09:00Z">
        <w:r>
          <w:t>This method shall support the URI query parameters specified in table 6.1.3.</w:t>
        </w:r>
      </w:ins>
      <w:ins w:id="268" w:author="Huawei3" w:date="2020-02-07T15:13:00Z">
        <w:r w:rsidR="00B14073">
          <w:t>4</w:t>
        </w:r>
      </w:ins>
      <w:ins w:id="269" w:author="Huawei3" w:date="2020-02-07T15:09:00Z">
        <w:r>
          <w:t>.3.1-1.</w:t>
        </w:r>
      </w:ins>
    </w:p>
    <w:p w:rsidR="00D92115" w:rsidRPr="00384E92" w:rsidRDefault="00D92115" w:rsidP="00D92115">
      <w:pPr>
        <w:pStyle w:val="TH"/>
        <w:rPr>
          <w:ins w:id="270" w:author="Huawei3" w:date="2020-02-07T15:09:00Z"/>
          <w:rFonts w:cs="Arial"/>
        </w:rPr>
      </w:pPr>
      <w:ins w:id="271" w:author="Huawei3" w:date="2020-02-07T15:09:00Z">
        <w:r w:rsidRPr="00384E92">
          <w:t>Table 6.</w:t>
        </w:r>
        <w:r>
          <w:t>1.3.</w:t>
        </w:r>
      </w:ins>
      <w:ins w:id="272" w:author="Huawei3" w:date="2020-02-07T15:13:00Z">
        <w:r w:rsidR="00B14073">
          <w:t>4</w:t>
        </w:r>
      </w:ins>
      <w:ins w:id="273" w:author="Huawei3" w:date="2020-02-07T15:09:00Z">
        <w:r>
          <w:t>.3.1</w:t>
        </w:r>
        <w:r w:rsidRPr="00384E92">
          <w:t xml:space="preserve">-1: URI query parameters supported by the </w:t>
        </w:r>
        <w:r>
          <w:t>POST</w:t>
        </w:r>
        <w:r w:rsidRPr="00384E92">
          <w:t xml:space="preserve"> method on this resource </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92115" w:rsidRPr="000703C6" w:rsidTr="004E7AC4">
        <w:trPr>
          <w:jc w:val="center"/>
          <w:ins w:id="274" w:author="Huawei3" w:date="2020-02-07T15:09: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275" w:author="Huawei3" w:date="2020-02-07T15:09:00Z"/>
              </w:rPr>
            </w:pPr>
            <w:ins w:id="276" w:author="Huawei3" w:date="2020-02-07T15:09:00Z">
              <w:r w:rsidRPr="000703C6">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277" w:author="Huawei3" w:date="2020-02-07T15:09:00Z"/>
              </w:rPr>
            </w:pPr>
            <w:ins w:id="278" w:author="Huawei3" w:date="2020-02-07T15:09:00Z">
              <w:r w:rsidRPr="000703C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279" w:author="Huawei3" w:date="2020-02-07T15:09:00Z"/>
              </w:rPr>
            </w:pPr>
            <w:ins w:id="280" w:author="Huawei3" w:date="2020-02-07T15:09:00Z">
              <w:r w:rsidRPr="000703C6">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281" w:author="Huawei3" w:date="2020-02-07T15:09:00Z"/>
              </w:rPr>
            </w:pPr>
            <w:ins w:id="282" w:author="Huawei3" w:date="2020-02-07T15:09:00Z">
              <w:r w:rsidRPr="000703C6">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D92115" w:rsidRPr="000703C6" w:rsidRDefault="00D92115" w:rsidP="004E7AC4">
            <w:pPr>
              <w:pStyle w:val="TAH"/>
              <w:rPr>
                <w:ins w:id="283" w:author="Huawei3" w:date="2020-02-07T15:09:00Z"/>
              </w:rPr>
            </w:pPr>
            <w:ins w:id="284" w:author="Huawei3" w:date="2020-02-07T15:09:00Z">
              <w:r w:rsidRPr="000703C6">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285" w:author="Huawei3" w:date="2020-02-07T15:09:00Z"/>
              </w:rPr>
            </w:pPr>
            <w:ins w:id="286" w:author="Huawei3" w:date="2020-02-07T15:09:00Z">
              <w:r w:rsidRPr="000703C6">
                <w:t>Applicability</w:t>
              </w:r>
            </w:ins>
          </w:p>
        </w:tc>
      </w:tr>
      <w:tr w:rsidR="00D92115" w:rsidRPr="000703C6" w:rsidTr="004E7AC4">
        <w:trPr>
          <w:jc w:val="center"/>
          <w:ins w:id="287" w:author="Huawei3" w:date="2020-02-07T15:0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2115" w:rsidRPr="000703C6" w:rsidRDefault="00D92115" w:rsidP="004E7AC4">
            <w:pPr>
              <w:pStyle w:val="TAL"/>
              <w:rPr>
                <w:ins w:id="288" w:author="Huawei3" w:date="2020-02-07T15:09:00Z"/>
              </w:rPr>
            </w:pPr>
            <w:ins w:id="289" w:author="Huawei3" w:date="2020-02-07T15:09:00Z">
              <w:r w:rsidRPr="000703C6">
                <w:t>n/a</w:t>
              </w:r>
            </w:ins>
          </w:p>
        </w:tc>
        <w:tc>
          <w:tcPr>
            <w:tcW w:w="731" w:type="pct"/>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290" w:author="Huawei3" w:date="2020-02-07T15:09:00Z"/>
              </w:rPr>
            </w:pPr>
          </w:p>
        </w:tc>
        <w:tc>
          <w:tcPr>
            <w:tcW w:w="215" w:type="pct"/>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C"/>
              <w:rPr>
                <w:ins w:id="291" w:author="Huawei3" w:date="2020-02-07T15:09:00Z"/>
              </w:rPr>
            </w:pPr>
          </w:p>
        </w:tc>
        <w:tc>
          <w:tcPr>
            <w:tcW w:w="580" w:type="pct"/>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292" w:author="Huawei3" w:date="2020-02-07T15:09: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D92115" w:rsidRPr="000703C6" w:rsidRDefault="00D92115" w:rsidP="004E7AC4">
            <w:pPr>
              <w:pStyle w:val="TAL"/>
              <w:rPr>
                <w:ins w:id="293" w:author="Huawei3" w:date="2020-02-07T15:09:00Z"/>
              </w:rPr>
            </w:pPr>
          </w:p>
        </w:tc>
        <w:tc>
          <w:tcPr>
            <w:tcW w:w="796" w:type="pct"/>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294" w:author="Huawei3" w:date="2020-02-07T15:09:00Z"/>
              </w:rPr>
            </w:pPr>
          </w:p>
        </w:tc>
      </w:tr>
    </w:tbl>
    <w:p w:rsidR="00D92115" w:rsidRDefault="00D92115" w:rsidP="00D92115">
      <w:pPr>
        <w:pStyle w:val="Guidance"/>
        <w:rPr>
          <w:ins w:id="295" w:author="Huawei3" w:date="2020-02-07T15:09:00Z"/>
        </w:rPr>
      </w:pPr>
    </w:p>
    <w:p w:rsidR="00D92115" w:rsidRPr="00384E92" w:rsidRDefault="00D92115" w:rsidP="00D92115">
      <w:pPr>
        <w:rPr>
          <w:ins w:id="296" w:author="Huawei3" w:date="2020-02-07T15:09:00Z"/>
        </w:rPr>
      </w:pPr>
      <w:ins w:id="297" w:author="Huawei3" w:date="2020-02-07T15:09:00Z">
        <w:r>
          <w:t>This method shall support the request data structures specified in table 6.1.3.</w:t>
        </w:r>
      </w:ins>
      <w:ins w:id="298" w:author="Huawei3" w:date="2020-02-07T15:13:00Z">
        <w:r w:rsidR="00B14073">
          <w:t>4</w:t>
        </w:r>
      </w:ins>
      <w:ins w:id="299" w:author="Huawei3" w:date="2020-02-07T15:09:00Z">
        <w:r>
          <w:t>.3.1-2 and the response data structures and response codes specified in table 6.1.3.</w:t>
        </w:r>
      </w:ins>
      <w:ins w:id="300" w:author="Huawei3" w:date="2020-02-07T15:13:00Z">
        <w:r w:rsidR="00B14073">
          <w:t>4</w:t>
        </w:r>
      </w:ins>
      <w:ins w:id="301" w:author="Huawei3" w:date="2020-02-07T15:09:00Z">
        <w:r>
          <w:t>.3.1-3.</w:t>
        </w:r>
      </w:ins>
    </w:p>
    <w:p w:rsidR="00D92115" w:rsidRPr="001769FF" w:rsidRDefault="00D92115" w:rsidP="00D92115">
      <w:pPr>
        <w:pStyle w:val="TH"/>
        <w:rPr>
          <w:ins w:id="302" w:author="Huawei3" w:date="2020-02-07T15:09:00Z"/>
        </w:rPr>
      </w:pPr>
      <w:ins w:id="303" w:author="Huawei3" w:date="2020-02-07T15:09:00Z">
        <w:r w:rsidRPr="001769FF">
          <w:t>Table 6.</w:t>
        </w:r>
        <w:r>
          <w:t>1.3.</w:t>
        </w:r>
      </w:ins>
      <w:ins w:id="304" w:author="Huawei3" w:date="2020-02-07T15:13:00Z">
        <w:r w:rsidR="00B14073">
          <w:t>4</w:t>
        </w:r>
      </w:ins>
      <w:ins w:id="305" w:author="Huawei3" w:date="2020-02-07T15:09:00Z">
        <w:r>
          <w:t>.</w:t>
        </w:r>
        <w:r w:rsidRPr="001769FF">
          <w:t xml:space="preserve">3.1-2: Data structures supported by the </w:t>
        </w:r>
        <w:r>
          <w:t>POST</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92115" w:rsidRPr="000703C6" w:rsidTr="004E7AC4">
        <w:trPr>
          <w:jc w:val="center"/>
          <w:ins w:id="306" w:author="Huawei3" w:date="2020-02-07T15:09:00Z"/>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07" w:author="Huawei3" w:date="2020-02-07T15:09:00Z"/>
              </w:rPr>
            </w:pPr>
            <w:ins w:id="308" w:author="Huawei3" w:date="2020-02-07T15:09:00Z">
              <w:r w:rsidRPr="000703C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09" w:author="Huawei3" w:date="2020-02-07T15:09:00Z"/>
              </w:rPr>
            </w:pPr>
            <w:ins w:id="310" w:author="Huawei3" w:date="2020-02-07T15:09:00Z">
              <w:r w:rsidRPr="000703C6">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11" w:author="Huawei3" w:date="2020-02-07T15:09:00Z"/>
              </w:rPr>
            </w:pPr>
            <w:ins w:id="312" w:author="Huawei3" w:date="2020-02-07T15:09:00Z">
              <w:r w:rsidRPr="000703C6">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92115" w:rsidRPr="000703C6" w:rsidRDefault="00D92115" w:rsidP="004E7AC4">
            <w:pPr>
              <w:pStyle w:val="TAH"/>
              <w:rPr>
                <w:ins w:id="313" w:author="Huawei3" w:date="2020-02-07T15:09:00Z"/>
              </w:rPr>
            </w:pPr>
            <w:ins w:id="314" w:author="Huawei3" w:date="2020-02-07T15:09:00Z">
              <w:r w:rsidRPr="000703C6">
                <w:t>Description</w:t>
              </w:r>
            </w:ins>
          </w:p>
        </w:tc>
      </w:tr>
      <w:tr w:rsidR="00D92115" w:rsidRPr="000703C6" w:rsidTr="004E7AC4">
        <w:trPr>
          <w:jc w:val="center"/>
          <w:ins w:id="315" w:author="Huawei3" w:date="2020-02-07T15:0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2115" w:rsidRPr="000703C6" w:rsidRDefault="008C4BE7" w:rsidP="004E7AC4">
            <w:pPr>
              <w:pStyle w:val="TAL"/>
              <w:rPr>
                <w:ins w:id="316" w:author="Huawei3" w:date="2020-02-07T15:09:00Z"/>
              </w:rPr>
            </w:pPr>
            <w:proofErr w:type="spellStart"/>
            <w:ins w:id="317" w:author="Huawei3" w:date="2020-02-07T15:15:00Z">
              <w:r>
                <w:t>Uplink</w:t>
              </w:r>
            </w:ins>
            <w:ins w:id="318" w:author="Huawei3" w:date="2020-02-07T15:09:00Z">
              <w:r w:rsidR="00D92115" w:rsidRPr="000703C6">
                <w:t>MessageDelivery</w:t>
              </w:r>
            </w:ins>
            <w:ins w:id="319" w:author="Huawei3" w:date="2020-02-07T15:15:00Z">
              <w:r>
                <w:t>Subscription</w:t>
              </w:r>
            </w:ins>
            <w:ins w:id="320" w:author="Huawei3" w:date="2020-02-07T15:09:00Z">
              <w:r w:rsidR="00D92115" w:rsidRPr="000703C6">
                <w:t>Data</w:t>
              </w:r>
              <w:proofErr w:type="spellEnd"/>
            </w:ins>
          </w:p>
        </w:tc>
        <w:tc>
          <w:tcPr>
            <w:tcW w:w="425" w:type="dxa"/>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C"/>
              <w:rPr>
                <w:ins w:id="321" w:author="Huawei3" w:date="2020-02-07T15:09:00Z"/>
              </w:rPr>
            </w:pPr>
            <w:ins w:id="322" w:author="Huawei3" w:date="2020-02-07T15:09:00Z">
              <w:r w:rsidRPr="000703C6">
                <w:t>M</w:t>
              </w:r>
            </w:ins>
          </w:p>
        </w:tc>
        <w:tc>
          <w:tcPr>
            <w:tcW w:w="1276" w:type="dxa"/>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323" w:author="Huawei3" w:date="2020-02-07T15:09:00Z"/>
              </w:rPr>
            </w:pPr>
            <w:ins w:id="324" w:author="Huawei3" w:date="2020-02-07T15:09:00Z">
              <w:r w:rsidRPr="000703C6">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92115" w:rsidRPr="000703C6" w:rsidRDefault="00A647DD" w:rsidP="004E7AC4">
            <w:pPr>
              <w:pStyle w:val="TAL"/>
              <w:rPr>
                <w:ins w:id="325" w:author="Huawei3" w:date="2020-02-07T15:09:00Z"/>
              </w:rPr>
            </w:pPr>
            <w:ins w:id="326" w:author="Huawei3" w:date="2020-02-07T15:09:00Z">
              <w:r>
                <w:rPr>
                  <w:rFonts w:eastAsia="Batang"/>
                </w:rPr>
                <w:t xml:space="preserve">Parameters to create an </w:t>
              </w:r>
            </w:ins>
            <w:ins w:id="327" w:author="Huawei3" w:date="2020-02-07T15:16:00Z">
              <w:r>
                <w:rPr>
                  <w:rFonts w:eastAsia="Batang"/>
                </w:rPr>
                <w:t>I</w:t>
              </w:r>
            </w:ins>
            <w:ins w:id="328" w:author="Huawei3" w:date="2020-02-07T15:09:00Z">
              <w:r w:rsidR="00D92115" w:rsidRPr="00B01C96">
                <w:rPr>
                  <w:rFonts w:eastAsia="Batang"/>
                </w:rPr>
                <w:t xml:space="preserve">ndividual </w:t>
              </w:r>
            </w:ins>
            <w:ins w:id="329" w:author="Huawei3" w:date="2020-02-07T15:15:00Z">
              <w:r>
                <w:rPr>
                  <w:rFonts w:eastAsia="Batang"/>
                </w:rPr>
                <w:t xml:space="preserve">Uplink </w:t>
              </w:r>
            </w:ins>
            <w:ins w:id="330" w:author="Huawei3" w:date="2020-02-07T15:09:00Z">
              <w:r w:rsidR="00D92115" w:rsidRPr="00B01C96">
                <w:rPr>
                  <w:rFonts w:eastAsia="Batang"/>
                </w:rPr>
                <w:t xml:space="preserve">Message Delivery </w:t>
              </w:r>
            </w:ins>
            <w:ins w:id="331" w:author="Huawei3" w:date="2020-02-07T15:15:00Z">
              <w:r>
                <w:rPr>
                  <w:rFonts w:eastAsia="Batang"/>
                </w:rPr>
                <w:t xml:space="preserve">Subscription </w:t>
              </w:r>
            </w:ins>
            <w:ins w:id="332" w:author="Huawei3" w:date="2020-02-07T15:09:00Z">
              <w:r w:rsidR="00D92115" w:rsidRPr="00B01C96">
                <w:rPr>
                  <w:rFonts w:eastAsia="Batang"/>
                </w:rPr>
                <w:t>resources.</w:t>
              </w:r>
            </w:ins>
          </w:p>
        </w:tc>
      </w:tr>
    </w:tbl>
    <w:p w:rsidR="00D92115" w:rsidRDefault="00D92115" w:rsidP="00D92115">
      <w:pPr>
        <w:rPr>
          <w:ins w:id="333" w:author="Huawei3" w:date="2020-02-07T15:09:00Z"/>
        </w:rPr>
      </w:pPr>
    </w:p>
    <w:p w:rsidR="00D92115" w:rsidRPr="001769FF" w:rsidRDefault="00D92115" w:rsidP="00D92115">
      <w:pPr>
        <w:pStyle w:val="TH"/>
        <w:rPr>
          <w:ins w:id="334" w:author="Huawei3" w:date="2020-02-07T15:09:00Z"/>
        </w:rPr>
      </w:pPr>
      <w:ins w:id="335" w:author="Huawei3" w:date="2020-02-07T15:09:00Z">
        <w:r w:rsidRPr="001769FF">
          <w:t>Table 6.</w:t>
        </w:r>
        <w:r>
          <w:t>1.3.</w:t>
        </w:r>
      </w:ins>
      <w:ins w:id="336" w:author="Huawei3" w:date="2020-02-07T15:13:00Z">
        <w:r w:rsidR="00B14073">
          <w:t>4</w:t>
        </w:r>
      </w:ins>
      <w:ins w:id="337" w:author="Huawei3" w:date="2020-02-07T15:09:00Z">
        <w:r>
          <w:t>.</w:t>
        </w:r>
        <w:r w:rsidRPr="001769FF">
          <w:t>3.1-</w:t>
        </w:r>
        <w:r>
          <w:t>3</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92115" w:rsidRPr="000703C6" w:rsidTr="004E7AC4">
        <w:trPr>
          <w:jc w:val="center"/>
          <w:ins w:id="338" w:author="Huawei3" w:date="2020-02-07T15:09: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39" w:author="Huawei3" w:date="2020-02-07T15:09:00Z"/>
              </w:rPr>
            </w:pPr>
            <w:ins w:id="340" w:author="Huawei3" w:date="2020-02-07T15:09:00Z">
              <w:r w:rsidRPr="000703C6">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41" w:author="Huawei3" w:date="2020-02-07T15:09:00Z"/>
              </w:rPr>
            </w:pPr>
            <w:ins w:id="342" w:author="Huawei3" w:date="2020-02-07T15:09:00Z">
              <w:r w:rsidRPr="000703C6">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43" w:author="Huawei3" w:date="2020-02-07T15:09:00Z"/>
              </w:rPr>
            </w:pPr>
            <w:ins w:id="344" w:author="Huawei3" w:date="2020-02-07T15:09:00Z">
              <w:r w:rsidRPr="000703C6">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45" w:author="Huawei3" w:date="2020-02-07T15:09:00Z"/>
              </w:rPr>
            </w:pPr>
            <w:ins w:id="346" w:author="Huawei3" w:date="2020-02-07T15:09:00Z">
              <w:r w:rsidRPr="000703C6">
                <w:t>Response</w:t>
              </w:r>
            </w:ins>
          </w:p>
          <w:p w:rsidR="00D92115" w:rsidRPr="000703C6" w:rsidRDefault="00D92115" w:rsidP="004E7AC4">
            <w:pPr>
              <w:pStyle w:val="TAH"/>
              <w:rPr>
                <w:ins w:id="347" w:author="Huawei3" w:date="2020-02-07T15:09:00Z"/>
              </w:rPr>
            </w:pPr>
            <w:ins w:id="348" w:author="Huawei3" w:date="2020-02-07T15:09:00Z">
              <w:r w:rsidRPr="000703C6">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92115" w:rsidRPr="000703C6" w:rsidRDefault="00D92115" w:rsidP="004E7AC4">
            <w:pPr>
              <w:pStyle w:val="TAH"/>
              <w:rPr>
                <w:ins w:id="349" w:author="Huawei3" w:date="2020-02-07T15:09:00Z"/>
              </w:rPr>
            </w:pPr>
            <w:ins w:id="350" w:author="Huawei3" w:date="2020-02-07T15:09:00Z">
              <w:r w:rsidRPr="000703C6">
                <w:t>Description</w:t>
              </w:r>
            </w:ins>
          </w:p>
        </w:tc>
      </w:tr>
      <w:tr w:rsidR="00D92115" w:rsidRPr="000703C6" w:rsidTr="004E7AC4">
        <w:trPr>
          <w:jc w:val="center"/>
          <w:ins w:id="351" w:author="Huawei3" w:date="2020-02-07T15:09: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2115" w:rsidRPr="000703C6" w:rsidRDefault="00E41241" w:rsidP="004E7AC4">
            <w:pPr>
              <w:pStyle w:val="TAL"/>
              <w:rPr>
                <w:ins w:id="352" w:author="Huawei3" w:date="2020-02-07T15:09:00Z"/>
              </w:rPr>
            </w:pPr>
            <w:proofErr w:type="spellStart"/>
            <w:ins w:id="353" w:author="Huawei3" w:date="2020-02-07T15:19:00Z">
              <w:r>
                <w:t>Uplink</w:t>
              </w:r>
            </w:ins>
            <w:ins w:id="354" w:author="Huawei3" w:date="2020-02-07T15:09:00Z">
              <w:r w:rsidR="00D92115" w:rsidRPr="000703C6">
                <w:t>MessageDelivery</w:t>
              </w:r>
            </w:ins>
            <w:ins w:id="355" w:author="Huawei3" w:date="2020-02-07T15:19:00Z">
              <w:r>
                <w:t>Subscription</w:t>
              </w:r>
            </w:ins>
            <w:ins w:id="356" w:author="Huawei3" w:date="2020-02-07T15:09:00Z">
              <w:r w:rsidR="00D92115" w:rsidRPr="000703C6">
                <w:t>Data</w:t>
              </w:r>
              <w:proofErr w:type="spellEnd"/>
            </w:ins>
          </w:p>
        </w:tc>
        <w:tc>
          <w:tcPr>
            <w:tcW w:w="225" w:type="pct"/>
            <w:tcBorders>
              <w:top w:val="single" w:sz="4" w:space="0" w:color="auto"/>
              <w:left w:val="single" w:sz="6" w:space="0" w:color="000000"/>
              <w:bottom w:val="single" w:sz="4" w:space="0" w:color="auto"/>
              <w:right w:val="single" w:sz="6" w:space="0" w:color="000000"/>
            </w:tcBorders>
          </w:tcPr>
          <w:p w:rsidR="00D92115" w:rsidRPr="000703C6" w:rsidRDefault="00D92115" w:rsidP="004E7AC4">
            <w:pPr>
              <w:pStyle w:val="TAC"/>
              <w:rPr>
                <w:ins w:id="357" w:author="Huawei3" w:date="2020-02-07T15:09:00Z"/>
              </w:rPr>
            </w:pPr>
            <w:ins w:id="358" w:author="Huawei3" w:date="2020-02-07T15:09:00Z">
              <w:r w:rsidRPr="000703C6">
                <w:t>O</w:t>
              </w:r>
            </w:ins>
          </w:p>
        </w:tc>
        <w:tc>
          <w:tcPr>
            <w:tcW w:w="649" w:type="pct"/>
            <w:tcBorders>
              <w:top w:val="single" w:sz="4" w:space="0" w:color="auto"/>
              <w:left w:val="single" w:sz="6" w:space="0" w:color="000000"/>
              <w:bottom w:val="single" w:sz="4" w:space="0" w:color="auto"/>
              <w:right w:val="single" w:sz="6" w:space="0" w:color="000000"/>
            </w:tcBorders>
          </w:tcPr>
          <w:p w:rsidR="00D92115" w:rsidRPr="000703C6" w:rsidRDefault="00D92115" w:rsidP="004E7AC4">
            <w:pPr>
              <w:pStyle w:val="TAL"/>
              <w:rPr>
                <w:ins w:id="359" w:author="Huawei3" w:date="2020-02-07T15:09:00Z"/>
              </w:rPr>
            </w:pPr>
            <w:ins w:id="360" w:author="Huawei3" w:date="2020-02-07T15:09:00Z">
              <w:r w:rsidRPr="000703C6">
                <w:t>0..1</w:t>
              </w:r>
            </w:ins>
          </w:p>
        </w:tc>
        <w:tc>
          <w:tcPr>
            <w:tcW w:w="583" w:type="pct"/>
            <w:tcBorders>
              <w:top w:val="single" w:sz="4" w:space="0" w:color="auto"/>
              <w:left w:val="single" w:sz="6" w:space="0" w:color="000000"/>
              <w:bottom w:val="single" w:sz="4" w:space="0" w:color="auto"/>
              <w:right w:val="single" w:sz="6" w:space="0" w:color="000000"/>
            </w:tcBorders>
          </w:tcPr>
          <w:p w:rsidR="00D92115" w:rsidRPr="000703C6" w:rsidRDefault="00D92115" w:rsidP="004E7AC4">
            <w:pPr>
              <w:pStyle w:val="TAL"/>
              <w:rPr>
                <w:ins w:id="361" w:author="Huawei3" w:date="2020-02-07T15:09:00Z"/>
              </w:rPr>
            </w:pPr>
            <w:ins w:id="362" w:author="Huawei3" w:date="2020-02-07T15:09:00Z">
              <w:r w:rsidRPr="000703C6">
                <w:t>201 Create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92115" w:rsidRPr="000703C6" w:rsidRDefault="00E41241" w:rsidP="004E7AC4">
            <w:pPr>
              <w:pStyle w:val="TAL"/>
              <w:rPr>
                <w:ins w:id="363" w:author="Huawei3" w:date="2020-02-07T15:09:00Z"/>
              </w:rPr>
            </w:pPr>
            <w:ins w:id="364" w:author="Huawei3" w:date="2020-02-07T15:09:00Z">
              <w:r>
                <w:t xml:space="preserve">An </w:t>
              </w:r>
            </w:ins>
            <w:ins w:id="365" w:author="Huawei3" w:date="2020-02-07T15:20:00Z">
              <w:r>
                <w:t>I</w:t>
              </w:r>
            </w:ins>
            <w:ins w:id="366" w:author="Huawei3" w:date="2020-02-07T15:09:00Z">
              <w:r w:rsidR="00D92115" w:rsidRPr="000703C6">
                <w:t xml:space="preserve">ndividual Message Delivery </w:t>
              </w:r>
            </w:ins>
            <w:ins w:id="367" w:author="Huawei3" w:date="2020-02-07T15:20:00Z">
              <w:r>
                <w:t xml:space="preserve">Subscription </w:t>
              </w:r>
            </w:ins>
            <w:ins w:id="368" w:author="Huawei3" w:date="2020-02-07T15:09:00Z">
              <w:r w:rsidR="00D92115" w:rsidRPr="000703C6">
                <w:t>resource for the V2X UE I</w:t>
              </w:r>
              <w:r w:rsidR="00D92115" w:rsidRPr="00E41241">
                <w:t xml:space="preserve">D or </w:t>
              </w:r>
              <w:r w:rsidR="00D92115" w:rsidRPr="000703C6">
                <w:t>V2X group ID is created successfully.</w:t>
              </w:r>
            </w:ins>
          </w:p>
        </w:tc>
      </w:tr>
      <w:tr w:rsidR="00D92115" w:rsidRPr="000703C6" w:rsidTr="004E7AC4">
        <w:trPr>
          <w:jc w:val="center"/>
          <w:ins w:id="369" w:author="Huawei3" w:date="2020-02-07T15:09:00Z"/>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rsidR="00D92115" w:rsidRPr="000703C6" w:rsidRDefault="00D92115" w:rsidP="004E7AC4">
            <w:pPr>
              <w:pStyle w:val="TAN"/>
              <w:rPr>
                <w:ins w:id="370" w:author="Huawei3" w:date="2020-02-07T15:09:00Z"/>
              </w:rPr>
            </w:pPr>
            <w:ins w:id="371" w:author="Huawei3" w:date="2020-02-07T15:09:00Z">
              <w:r w:rsidRPr="00AF75A9">
                <w:t>NOTE:</w:t>
              </w:r>
              <w:r w:rsidRPr="00AF75A9">
                <w:tab/>
                <w:t>The mandatory HTTP error status codes for the POST method listed in table 5.2.7.1-1 of 3GPP TS 29.500 [2] shall also apply.</w:t>
              </w:r>
            </w:ins>
          </w:p>
        </w:tc>
      </w:tr>
    </w:tbl>
    <w:p w:rsidR="00D92115" w:rsidRPr="00384E92" w:rsidRDefault="00D92115" w:rsidP="00D92115">
      <w:pPr>
        <w:rPr>
          <w:ins w:id="372" w:author="Huawei3" w:date="2020-02-07T15:09:00Z"/>
        </w:rPr>
      </w:pPr>
    </w:p>
    <w:p w:rsidR="00D92115" w:rsidRDefault="00D92115" w:rsidP="00D92115">
      <w:pPr>
        <w:pStyle w:val="5"/>
        <w:rPr>
          <w:ins w:id="373" w:author="Huawei3" w:date="2020-02-07T15:09:00Z"/>
        </w:rPr>
      </w:pPr>
      <w:ins w:id="374" w:author="Huawei3" w:date="2020-02-07T15:09:00Z">
        <w:r>
          <w:t>6.1.3.</w:t>
        </w:r>
      </w:ins>
      <w:ins w:id="375" w:author="Huawei3" w:date="2020-02-07T15:20:00Z">
        <w:r w:rsidR="00E41241">
          <w:t>4</w:t>
        </w:r>
      </w:ins>
      <w:ins w:id="376" w:author="Huawei3" w:date="2020-02-07T15:09:00Z">
        <w:r>
          <w:t>.4</w:t>
        </w:r>
        <w:r>
          <w:tab/>
          <w:t>Resource Custom Operations</w:t>
        </w:r>
      </w:ins>
    </w:p>
    <w:p w:rsidR="00D92115" w:rsidRPr="00047382" w:rsidRDefault="00D92115" w:rsidP="00D92115">
      <w:pPr>
        <w:rPr>
          <w:ins w:id="377" w:author="Huawei3" w:date="2020-02-07T15:09:00Z"/>
          <w:rFonts w:eastAsia="Batang"/>
          <w:lang w:eastAsia="zh-CN"/>
        </w:rPr>
      </w:pPr>
      <w:ins w:id="378" w:author="Huawei3" w:date="2020-02-07T15:09:00Z">
        <w:r w:rsidRPr="00047382">
          <w:rPr>
            <w:rFonts w:eastAsia="Batang" w:hint="eastAsia"/>
            <w:lang w:eastAsia="zh-CN"/>
          </w:rPr>
          <w:t>None.</w:t>
        </w:r>
      </w:ins>
    </w:p>
    <w:p w:rsidR="00D92115" w:rsidRPr="00384E92" w:rsidRDefault="00D92115" w:rsidP="00D92115">
      <w:pPr>
        <w:rPr>
          <w:ins w:id="379" w:author="Huawei3" w:date="2020-02-07T15:09:00Z"/>
        </w:rPr>
      </w:pPr>
    </w:p>
    <w:p w:rsidR="00D92115" w:rsidRDefault="00D92115" w:rsidP="00D92115">
      <w:pPr>
        <w:pStyle w:val="4"/>
        <w:rPr>
          <w:ins w:id="380" w:author="Huawei3" w:date="2020-02-07T15:09:00Z"/>
        </w:rPr>
      </w:pPr>
      <w:ins w:id="381" w:author="Huawei3" w:date="2020-02-07T15:09:00Z">
        <w:r>
          <w:t>6.1.3.</w:t>
        </w:r>
      </w:ins>
      <w:ins w:id="382" w:author="Huawei3" w:date="2020-02-07T15:20:00Z">
        <w:r w:rsidR="00E41241">
          <w:t>5</w:t>
        </w:r>
      </w:ins>
      <w:ins w:id="383" w:author="Huawei3" w:date="2020-02-07T15:09:00Z">
        <w:r>
          <w:tab/>
          <w:t xml:space="preserve">Resource: Individual </w:t>
        </w:r>
      </w:ins>
      <w:ins w:id="384" w:author="Huawei3" w:date="2020-02-07T15:20:00Z">
        <w:r w:rsidR="00E41241">
          <w:t>Upl</w:t>
        </w:r>
      </w:ins>
      <w:ins w:id="385" w:author="Huawei3" w:date="2020-02-07T15:09:00Z">
        <w:r>
          <w:t>ink Message Delivery</w:t>
        </w:r>
      </w:ins>
      <w:ins w:id="386" w:author="Huawei3" w:date="2020-02-07T15:20:00Z">
        <w:r w:rsidR="00E41241">
          <w:t xml:space="preserve"> Subscrip</w:t>
        </w:r>
      </w:ins>
      <w:ins w:id="387" w:author="Huawei3" w:date="2020-02-07T15:21:00Z">
        <w:r w:rsidR="00E41241">
          <w:t>tion</w:t>
        </w:r>
      </w:ins>
    </w:p>
    <w:p w:rsidR="00D92115" w:rsidRPr="00CC619B" w:rsidRDefault="00D92115" w:rsidP="00D92115">
      <w:pPr>
        <w:pStyle w:val="5"/>
        <w:rPr>
          <w:ins w:id="388" w:author="Huawei3" w:date="2020-02-07T15:09:00Z"/>
        </w:rPr>
      </w:pPr>
      <w:ins w:id="389" w:author="Huawei3" w:date="2020-02-07T15:09:00Z">
        <w:r>
          <w:t>6.1.3.</w:t>
        </w:r>
      </w:ins>
      <w:ins w:id="390" w:author="Huawei3" w:date="2020-02-07T15:20:00Z">
        <w:r w:rsidR="00E41241">
          <w:t>5</w:t>
        </w:r>
      </w:ins>
      <w:ins w:id="391" w:author="Huawei3" w:date="2020-02-07T15:09:00Z">
        <w:r>
          <w:t>.1</w:t>
        </w:r>
        <w:r>
          <w:tab/>
          <w:t>Description</w:t>
        </w:r>
      </w:ins>
    </w:p>
    <w:p w:rsidR="00D92115" w:rsidRPr="002C3574" w:rsidRDefault="00D92115" w:rsidP="00D92115">
      <w:pPr>
        <w:rPr>
          <w:ins w:id="392" w:author="Huawei3" w:date="2020-02-07T15:09:00Z"/>
        </w:rPr>
      </w:pPr>
      <w:ins w:id="393" w:author="Huawei3" w:date="2020-02-07T15:09:00Z">
        <w:r>
          <w:t>T</w:t>
        </w:r>
        <w:r>
          <w:rPr>
            <w:rFonts w:hint="eastAsia"/>
          </w:rPr>
          <w:t>h</w:t>
        </w:r>
        <w:r>
          <w:t>e Individual Downlink Message Delivery resource represents an Individual Downlink Message Delivery created in the VAE Server and</w:t>
        </w:r>
        <w:r w:rsidRPr="00C65569">
          <w:t xml:space="preserve"> </w:t>
        </w:r>
        <w:r>
          <w:t xml:space="preserve">associated with the </w:t>
        </w:r>
        <w:r w:rsidRPr="00A748B2">
          <w:rPr>
            <w:sz w:val="18"/>
          </w:rPr>
          <w:t xml:space="preserve">V2X </w:t>
        </w:r>
        <w:r w:rsidRPr="00B4353D">
          <w:t>UE ID or V2X group ID</w:t>
        </w:r>
        <w:r>
          <w:t>.</w:t>
        </w:r>
      </w:ins>
    </w:p>
    <w:p w:rsidR="00D92115" w:rsidRPr="00CC619B" w:rsidRDefault="00D92115" w:rsidP="00D92115">
      <w:pPr>
        <w:pStyle w:val="5"/>
        <w:rPr>
          <w:ins w:id="394" w:author="Huawei3" w:date="2020-02-07T15:09:00Z"/>
        </w:rPr>
      </w:pPr>
      <w:ins w:id="395" w:author="Huawei3" w:date="2020-02-07T15:09:00Z">
        <w:r>
          <w:t>6.1.3.</w:t>
        </w:r>
      </w:ins>
      <w:ins w:id="396" w:author="Huawei3" w:date="2020-02-07T15:21:00Z">
        <w:r w:rsidR="00E41241">
          <w:t>5</w:t>
        </w:r>
      </w:ins>
      <w:ins w:id="397" w:author="Huawei3" w:date="2020-02-07T15:09:00Z">
        <w:r>
          <w:t>.2</w:t>
        </w:r>
        <w:r w:rsidRPr="00CC619B">
          <w:tab/>
          <w:t>Resource definition</w:t>
        </w:r>
      </w:ins>
    </w:p>
    <w:p w:rsidR="00D92115" w:rsidRDefault="00D92115" w:rsidP="00D92115">
      <w:pPr>
        <w:rPr>
          <w:ins w:id="398" w:author="Huawei3" w:date="2020-02-07T15:09:00Z"/>
        </w:rPr>
      </w:pPr>
      <w:ins w:id="399" w:author="Huawei3" w:date="2020-02-07T15:09:00Z">
        <w:r>
          <w:t>Resource URI:</w:t>
        </w:r>
        <w:r w:rsidRPr="00552D32">
          <w:rPr>
            <w:b/>
          </w:rPr>
          <w:t xml:space="preserve"> </w:t>
        </w:r>
        <w:r w:rsidRPr="00E23840">
          <w:rPr>
            <w:b/>
            <w:noProof/>
          </w:rPr>
          <w:t>{apiRoot}/</w:t>
        </w:r>
        <w:r w:rsidRPr="00A748B2">
          <w:rPr>
            <w:b/>
            <w:noProof/>
          </w:rPr>
          <w:t>vae-message-delivery</w:t>
        </w:r>
        <w:r w:rsidRPr="00E23840">
          <w:rPr>
            <w:b/>
            <w:noProof/>
          </w:rPr>
          <w:t>/</w:t>
        </w:r>
        <w:r>
          <w:rPr>
            <w:b/>
            <w:noProof/>
          </w:rPr>
          <w:t>v1</w:t>
        </w:r>
        <w:r w:rsidRPr="00E23840">
          <w:rPr>
            <w:b/>
            <w:noProof/>
          </w:rPr>
          <w:t>/</w:t>
        </w:r>
        <w:r>
          <w:rPr>
            <w:b/>
            <w:noProof/>
          </w:rPr>
          <w:t>message-deliveries</w:t>
        </w:r>
        <w:r>
          <w:rPr>
            <w:b/>
          </w:rPr>
          <w:t>/</w:t>
        </w:r>
      </w:ins>
      <w:ins w:id="400" w:author="Huawei3" w:date="2020-02-07T15:21:00Z">
        <w:r w:rsidR="00E41241">
          <w:rPr>
            <w:b/>
          </w:rPr>
          <w:t>subscriptions</w:t>
        </w:r>
        <w:proofErr w:type="gramStart"/>
        <w:r w:rsidR="00E41241">
          <w:rPr>
            <w:b/>
          </w:rPr>
          <w:t>/</w:t>
        </w:r>
      </w:ins>
      <w:ins w:id="401" w:author="Huawei3" w:date="2020-02-07T15:09:00Z">
        <w:r>
          <w:rPr>
            <w:b/>
          </w:rPr>
          <w:t>{</w:t>
        </w:r>
      </w:ins>
      <w:proofErr w:type="spellStart"/>
      <w:proofErr w:type="gramEnd"/>
      <w:ins w:id="402" w:author="Huawei3" w:date="2020-02-07T15:21:00Z">
        <w:r w:rsidR="00E41241">
          <w:rPr>
            <w:b/>
          </w:rPr>
          <w:t>subscription</w:t>
        </w:r>
      </w:ins>
      <w:ins w:id="403" w:author="Huawei3" w:date="2020-02-07T15:09:00Z">
        <w:r>
          <w:rPr>
            <w:b/>
          </w:rPr>
          <w:t>Id</w:t>
        </w:r>
        <w:proofErr w:type="spellEnd"/>
        <w:r>
          <w:rPr>
            <w:b/>
          </w:rPr>
          <w:t>}</w:t>
        </w:r>
      </w:ins>
    </w:p>
    <w:p w:rsidR="00D92115" w:rsidRDefault="00D92115" w:rsidP="00D92115">
      <w:pPr>
        <w:rPr>
          <w:ins w:id="404" w:author="Huawei3" w:date="2020-02-07T15:09:00Z"/>
          <w:rFonts w:ascii="Arial" w:hAnsi="Arial" w:cs="Arial"/>
        </w:rPr>
      </w:pPr>
      <w:ins w:id="405" w:author="Huawei3" w:date="2020-02-07T15:09:00Z">
        <w:r>
          <w:t>This resource shall support the resource URI variables defined in table 6.1.3.</w:t>
        </w:r>
      </w:ins>
      <w:ins w:id="406" w:author="Huawei3" w:date="2020-02-07T15:21:00Z">
        <w:r w:rsidR="000919A4">
          <w:t>5.2</w:t>
        </w:r>
      </w:ins>
      <w:ins w:id="407" w:author="Huawei3" w:date="2020-02-07T15:09:00Z">
        <w:r>
          <w:t>-1</w:t>
        </w:r>
        <w:r>
          <w:rPr>
            <w:rFonts w:ascii="Arial" w:hAnsi="Arial" w:cs="Arial"/>
          </w:rPr>
          <w:t>.</w:t>
        </w:r>
      </w:ins>
    </w:p>
    <w:p w:rsidR="00D92115" w:rsidRDefault="00D92115" w:rsidP="00D92115">
      <w:pPr>
        <w:pStyle w:val="TH"/>
        <w:rPr>
          <w:ins w:id="408" w:author="Huawei3" w:date="2020-02-07T15:09:00Z"/>
          <w:rFonts w:cs="Arial"/>
        </w:rPr>
      </w:pPr>
      <w:ins w:id="409" w:author="Huawei3" w:date="2020-02-07T15:09:00Z">
        <w:r>
          <w:lastRenderedPageBreak/>
          <w:t>Table 6.1.3.</w:t>
        </w:r>
      </w:ins>
      <w:ins w:id="410" w:author="Huawei3" w:date="2020-02-07T15:22:00Z">
        <w:r w:rsidR="007B32C8">
          <w:t>5</w:t>
        </w:r>
      </w:ins>
      <w:ins w:id="411" w:author="Huawei3" w:date="2020-02-07T15:09:00Z">
        <w:r>
          <w:t>.2-1: Resource URI variables for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D92115" w:rsidRPr="000703C6" w:rsidTr="004E7AC4">
        <w:trPr>
          <w:jc w:val="center"/>
          <w:ins w:id="412" w:author="Huawei3" w:date="2020-02-07T15:09:00Z"/>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D92115" w:rsidRPr="000703C6" w:rsidRDefault="00D92115" w:rsidP="004E7AC4">
            <w:pPr>
              <w:pStyle w:val="TAH"/>
              <w:rPr>
                <w:ins w:id="413" w:author="Huawei3" w:date="2020-02-07T15:09:00Z"/>
              </w:rPr>
            </w:pPr>
            <w:ins w:id="414" w:author="Huawei3" w:date="2020-02-07T15:09:00Z">
              <w:r w:rsidRPr="000703C6">
                <w:t>Name</w:t>
              </w:r>
            </w:ins>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92115" w:rsidRPr="000703C6" w:rsidRDefault="00D92115" w:rsidP="004E7AC4">
            <w:pPr>
              <w:pStyle w:val="TAH"/>
              <w:rPr>
                <w:ins w:id="415" w:author="Huawei3" w:date="2020-02-07T15:09:00Z"/>
              </w:rPr>
            </w:pPr>
            <w:ins w:id="416" w:author="Huawei3" w:date="2020-02-07T15:09:00Z">
              <w:r w:rsidRPr="000703C6">
                <w:t>Definition</w:t>
              </w:r>
            </w:ins>
          </w:p>
        </w:tc>
      </w:tr>
      <w:tr w:rsidR="00D92115" w:rsidRPr="000703C6" w:rsidTr="004E7AC4">
        <w:trPr>
          <w:jc w:val="center"/>
          <w:ins w:id="417" w:author="Huawei3" w:date="2020-02-07T15:09:00Z"/>
        </w:trPr>
        <w:tc>
          <w:tcPr>
            <w:tcW w:w="2142" w:type="dxa"/>
            <w:tcBorders>
              <w:top w:val="single" w:sz="6" w:space="0" w:color="000000"/>
              <w:left w:val="single" w:sz="6" w:space="0" w:color="000000"/>
              <w:bottom w:val="single" w:sz="6" w:space="0" w:color="000000"/>
              <w:right w:val="single" w:sz="6" w:space="0" w:color="000000"/>
            </w:tcBorders>
            <w:hideMark/>
          </w:tcPr>
          <w:p w:rsidR="00D92115" w:rsidRPr="000703C6" w:rsidRDefault="00D92115" w:rsidP="004E7AC4">
            <w:pPr>
              <w:pStyle w:val="TAL"/>
              <w:rPr>
                <w:ins w:id="418" w:author="Huawei3" w:date="2020-02-07T15:09:00Z"/>
              </w:rPr>
            </w:pPr>
            <w:proofErr w:type="spellStart"/>
            <w:ins w:id="419" w:author="Huawei3" w:date="2020-02-07T15:09:00Z">
              <w:r w:rsidRPr="000703C6">
                <w:t>apiRoot</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D92115" w:rsidRPr="000703C6" w:rsidRDefault="00D92115" w:rsidP="004E7AC4">
            <w:pPr>
              <w:pStyle w:val="TAL"/>
              <w:rPr>
                <w:ins w:id="420" w:author="Huawei3" w:date="2020-02-07T15:09:00Z"/>
              </w:rPr>
            </w:pPr>
            <w:ins w:id="421" w:author="Huawei3" w:date="2020-02-07T15:09:00Z">
              <w:r w:rsidRPr="000703C6">
                <w:t xml:space="preserve">See </w:t>
              </w:r>
              <w:proofErr w:type="spellStart"/>
              <w:r w:rsidRPr="000703C6">
                <w:t>subclause</w:t>
              </w:r>
              <w:proofErr w:type="spellEnd"/>
              <w:r w:rsidRPr="000703C6">
                <w:t> 5.1</w:t>
              </w:r>
            </w:ins>
          </w:p>
        </w:tc>
      </w:tr>
      <w:tr w:rsidR="00D92115" w:rsidRPr="000703C6" w:rsidTr="004E7AC4">
        <w:trPr>
          <w:jc w:val="center"/>
          <w:ins w:id="422" w:author="Huawei3" w:date="2020-02-07T15:09:00Z"/>
        </w:trPr>
        <w:tc>
          <w:tcPr>
            <w:tcW w:w="2142" w:type="dxa"/>
            <w:tcBorders>
              <w:top w:val="single" w:sz="6" w:space="0" w:color="000000"/>
              <w:left w:val="single" w:sz="6" w:space="0" w:color="000000"/>
              <w:bottom w:val="single" w:sz="6" w:space="0" w:color="000000"/>
              <w:right w:val="single" w:sz="6" w:space="0" w:color="000000"/>
            </w:tcBorders>
          </w:tcPr>
          <w:p w:rsidR="00D92115" w:rsidRPr="000703C6" w:rsidRDefault="007B32C8" w:rsidP="004E7AC4">
            <w:pPr>
              <w:pStyle w:val="TAL"/>
              <w:rPr>
                <w:ins w:id="423" w:author="Huawei3" w:date="2020-02-07T15:09:00Z"/>
              </w:rPr>
            </w:pPr>
            <w:proofErr w:type="spellStart"/>
            <w:ins w:id="424" w:author="Huawei3" w:date="2020-02-07T15:22:00Z">
              <w:r>
                <w:t>subscription</w:t>
              </w:r>
            </w:ins>
            <w:ins w:id="425" w:author="Huawei3" w:date="2020-02-07T15:09:00Z">
              <w:r w:rsidR="00D92115" w:rsidRPr="000703C6">
                <w:t>Id</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tcPr>
          <w:p w:rsidR="00D92115" w:rsidRPr="000703C6" w:rsidRDefault="00D92115" w:rsidP="004E7AC4">
            <w:pPr>
              <w:pStyle w:val="TAL"/>
              <w:rPr>
                <w:ins w:id="426" w:author="Huawei3" w:date="2020-02-07T15:09:00Z"/>
              </w:rPr>
            </w:pPr>
            <w:ins w:id="427" w:author="Huawei3" w:date="2020-02-07T15:09:00Z">
              <w:r w:rsidRPr="000703C6">
                <w:t xml:space="preserve">Unique identifier of the individual </w:t>
              </w:r>
            </w:ins>
            <w:ins w:id="428" w:author="Huawei3" w:date="2020-02-07T15:22:00Z">
              <w:r w:rsidR="007B32C8">
                <w:t xml:space="preserve">Uplink </w:t>
              </w:r>
            </w:ins>
            <w:ins w:id="429" w:author="Huawei3" w:date="2020-02-07T15:09:00Z">
              <w:r w:rsidRPr="000703C6">
                <w:t xml:space="preserve">Message Delivery </w:t>
              </w:r>
            </w:ins>
            <w:ins w:id="430" w:author="Huawei3" w:date="2020-02-07T15:22:00Z">
              <w:r w:rsidR="007B32C8">
                <w:t xml:space="preserve">Subscription </w:t>
              </w:r>
            </w:ins>
            <w:ins w:id="431" w:author="Huawei3" w:date="2020-02-07T15:09:00Z">
              <w:r w:rsidRPr="000703C6">
                <w:t>resource for the V2X UE ID</w:t>
              </w:r>
              <w:r w:rsidRPr="000703C6">
                <w:rPr>
                  <w:b/>
                </w:rPr>
                <w:t xml:space="preserve"> </w:t>
              </w:r>
              <w:r w:rsidRPr="007B32C8">
                <w:rPr>
                  <w:rPrChange w:id="432" w:author="Huawei3" w:date="2020-02-07T15:22:00Z">
                    <w:rPr>
                      <w:b/>
                    </w:rPr>
                  </w:rPrChange>
                </w:rPr>
                <w:t xml:space="preserve">or </w:t>
              </w:r>
              <w:r w:rsidRPr="007B32C8">
                <w:t>V</w:t>
              </w:r>
              <w:r w:rsidRPr="000703C6">
                <w:t>2X group ID.</w:t>
              </w:r>
            </w:ins>
          </w:p>
        </w:tc>
      </w:tr>
    </w:tbl>
    <w:p w:rsidR="00D92115" w:rsidRDefault="00D92115" w:rsidP="00D92115">
      <w:pPr>
        <w:rPr>
          <w:ins w:id="433" w:author="Huawei3" w:date="2020-02-07T15:09:00Z"/>
        </w:rPr>
      </w:pPr>
    </w:p>
    <w:p w:rsidR="00D92115" w:rsidRDefault="00D92115" w:rsidP="00D92115">
      <w:pPr>
        <w:pStyle w:val="5"/>
        <w:rPr>
          <w:ins w:id="434" w:author="Huawei3" w:date="2020-02-07T15:09:00Z"/>
        </w:rPr>
      </w:pPr>
      <w:ins w:id="435" w:author="Huawei3" w:date="2020-02-07T15:09:00Z">
        <w:r>
          <w:t>6.1.3.</w:t>
        </w:r>
      </w:ins>
      <w:ins w:id="436" w:author="Huawei3" w:date="2020-02-07T15:22:00Z">
        <w:r w:rsidR="007B32C8">
          <w:t>5</w:t>
        </w:r>
      </w:ins>
      <w:ins w:id="437" w:author="Huawei3" w:date="2020-02-07T15:09:00Z">
        <w:r>
          <w:t>.3</w:t>
        </w:r>
        <w:r>
          <w:tab/>
          <w:t>Resource Standard Methods</w:t>
        </w:r>
      </w:ins>
    </w:p>
    <w:p w:rsidR="00D92115" w:rsidRPr="008B47B3" w:rsidRDefault="00D92115" w:rsidP="00D92115">
      <w:pPr>
        <w:pStyle w:val="6"/>
        <w:rPr>
          <w:ins w:id="438" w:author="Huawei3" w:date="2020-02-07T15:09:00Z"/>
        </w:rPr>
      </w:pPr>
      <w:ins w:id="439" w:author="Huawei3" w:date="2020-02-07T15:09:00Z">
        <w:r>
          <w:t>6.1.3.</w:t>
        </w:r>
      </w:ins>
      <w:ins w:id="440" w:author="Huawei3" w:date="2020-02-07T15:22:00Z">
        <w:r w:rsidR="007B32C8">
          <w:t>5</w:t>
        </w:r>
      </w:ins>
      <w:ins w:id="441" w:author="Huawei3" w:date="2020-02-07T15:09:00Z">
        <w:r>
          <w:t>.3.1</w:t>
        </w:r>
        <w:r>
          <w:tab/>
          <w:t>GET</w:t>
        </w:r>
      </w:ins>
    </w:p>
    <w:p w:rsidR="00D92115" w:rsidRDefault="00D92115" w:rsidP="00D92115">
      <w:pPr>
        <w:rPr>
          <w:ins w:id="442" w:author="Huawei3" w:date="2020-02-07T15:09:00Z"/>
        </w:rPr>
      </w:pPr>
      <w:ins w:id="443" w:author="Huawei3" w:date="2020-02-07T15:09:00Z">
        <w:r>
          <w:t>This method shall support the URI query parameters specified in table 6.1.3.</w:t>
        </w:r>
      </w:ins>
      <w:ins w:id="444" w:author="Huawei3" w:date="2020-02-07T15:22:00Z">
        <w:r w:rsidR="007B32C8">
          <w:t>5</w:t>
        </w:r>
      </w:ins>
      <w:ins w:id="445" w:author="Huawei3" w:date="2020-02-07T15:09:00Z">
        <w:r>
          <w:t>.3.1-1.</w:t>
        </w:r>
      </w:ins>
    </w:p>
    <w:p w:rsidR="00D92115" w:rsidRDefault="00D92115" w:rsidP="00D92115">
      <w:pPr>
        <w:pStyle w:val="TH"/>
        <w:rPr>
          <w:ins w:id="446" w:author="Huawei3" w:date="2020-02-07T15:09:00Z"/>
          <w:rFonts w:cs="Arial"/>
        </w:rPr>
      </w:pPr>
      <w:ins w:id="447" w:author="Huawei3" w:date="2020-02-07T15:09:00Z">
        <w:r>
          <w:t>Table 6.1.3.</w:t>
        </w:r>
      </w:ins>
      <w:ins w:id="448" w:author="Huawei3" w:date="2020-02-07T15:22:00Z">
        <w:r w:rsidR="007B32C8">
          <w:t>5</w:t>
        </w:r>
      </w:ins>
      <w:ins w:id="449" w:author="Huawei3" w:date="2020-02-07T15:09:00Z">
        <w:r>
          <w:t>.3.1-1: URI query parameters supported by the GET method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D92115" w:rsidRPr="000703C6" w:rsidTr="004E7AC4">
        <w:trPr>
          <w:jc w:val="center"/>
          <w:ins w:id="450" w:author="Huawei3" w:date="2020-02-07T15:09:00Z"/>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451" w:author="Huawei3" w:date="2020-02-07T15:09:00Z"/>
              </w:rPr>
            </w:pPr>
            <w:ins w:id="452" w:author="Huawei3" w:date="2020-02-07T15:09:00Z">
              <w:r w:rsidRPr="000703C6">
                <w:t>Name</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453" w:author="Huawei3" w:date="2020-02-07T15:09:00Z"/>
              </w:rPr>
            </w:pPr>
            <w:ins w:id="454" w:author="Huawei3" w:date="2020-02-07T15:09:00Z">
              <w:r w:rsidRPr="000703C6">
                <w:t>Data type</w:t>
              </w:r>
            </w:ins>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455" w:author="Huawei3" w:date="2020-02-07T15:09:00Z"/>
              </w:rPr>
            </w:pPr>
            <w:ins w:id="456" w:author="Huawei3" w:date="2020-02-07T15:09:00Z">
              <w:r w:rsidRPr="000703C6">
                <w:t>P</w:t>
              </w:r>
            </w:ins>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457" w:author="Huawei3" w:date="2020-02-07T15:09:00Z"/>
              </w:rPr>
            </w:pPr>
            <w:ins w:id="458" w:author="Huawei3" w:date="2020-02-07T15:09:00Z">
              <w:r w:rsidRPr="000703C6">
                <w:t>Cardinality</w:t>
              </w:r>
            </w:ins>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92115" w:rsidRPr="000703C6" w:rsidRDefault="00D92115" w:rsidP="004E7AC4">
            <w:pPr>
              <w:pStyle w:val="TAH"/>
              <w:rPr>
                <w:ins w:id="459" w:author="Huawei3" w:date="2020-02-07T15:09:00Z"/>
              </w:rPr>
            </w:pPr>
            <w:ins w:id="460" w:author="Huawei3" w:date="2020-02-07T15:09:00Z">
              <w:r w:rsidRPr="000703C6">
                <w:t>Description</w:t>
              </w:r>
            </w:ins>
          </w:p>
        </w:tc>
      </w:tr>
      <w:tr w:rsidR="00D92115" w:rsidRPr="000703C6" w:rsidTr="004E7AC4">
        <w:trPr>
          <w:jc w:val="center"/>
          <w:ins w:id="461" w:author="Huawei3" w:date="2020-02-07T15:09:00Z"/>
        </w:trPr>
        <w:tc>
          <w:tcPr>
            <w:tcW w:w="1598" w:type="dxa"/>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L"/>
              <w:rPr>
                <w:ins w:id="462" w:author="Huawei3" w:date="2020-02-07T15:09:00Z"/>
              </w:rPr>
            </w:pPr>
            <w:ins w:id="463" w:author="Huawei3" w:date="2020-02-07T15:09:00Z">
              <w:r w:rsidRPr="000703C6">
                <w:t>n/a</w:t>
              </w:r>
            </w:ins>
          </w:p>
        </w:tc>
        <w:tc>
          <w:tcPr>
            <w:tcW w:w="1418" w:type="dxa"/>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L"/>
              <w:rPr>
                <w:ins w:id="464" w:author="Huawei3" w:date="2020-02-07T15:09:00Z"/>
              </w:rPr>
            </w:pPr>
          </w:p>
        </w:tc>
        <w:tc>
          <w:tcPr>
            <w:tcW w:w="420" w:type="dxa"/>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C"/>
              <w:rPr>
                <w:ins w:id="465" w:author="Huawei3" w:date="2020-02-07T15:09:00Z"/>
              </w:rPr>
            </w:pPr>
          </w:p>
        </w:tc>
        <w:tc>
          <w:tcPr>
            <w:tcW w:w="1126" w:type="dxa"/>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C"/>
              <w:rPr>
                <w:ins w:id="466" w:author="Huawei3" w:date="2020-02-07T15:09:00Z"/>
              </w:rPr>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D92115" w:rsidRPr="000703C6" w:rsidRDefault="00D92115" w:rsidP="004E7AC4">
            <w:pPr>
              <w:pStyle w:val="TAL"/>
              <w:rPr>
                <w:ins w:id="467" w:author="Huawei3" w:date="2020-02-07T15:09:00Z"/>
              </w:rPr>
            </w:pPr>
          </w:p>
        </w:tc>
      </w:tr>
    </w:tbl>
    <w:p w:rsidR="00D92115" w:rsidRPr="00B3098A" w:rsidRDefault="00D92115" w:rsidP="00D92115">
      <w:pPr>
        <w:rPr>
          <w:ins w:id="468" w:author="Huawei3" w:date="2020-02-07T15:09:00Z"/>
        </w:rPr>
      </w:pPr>
    </w:p>
    <w:p w:rsidR="00D92115" w:rsidRDefault="00D92115" w:rsidP="00D92115">
      <w:pPr>
        <w:rPr>
          <w:ins w:id="469" w:author="Huawei3" w:date="2020-02-07T15:09:00Z"/>
        </w:rPr>
      </w:pPr>
      <w:ins w:id="470" w:author="Huawei3" w:date="2020-02-07T15:09:00Z">
        <w:r>
          <w:t>This method shall support the request data structures specified in table </w:t>
        </w:r>
      </w:ins>
      <w:ins w:id="471" w:author="Huawei3" w:date="2020-02-07T15:23:00Z">
        <w:r w:rsidR="007B32C8">
          <w:t>6</w:t>
        </w:r>
      </w:ins>
      <w:ins w:id="472" w:author="Huawei3" w:date="2020-02-07T15:09:00Z">
        <w:r>
          <w:t>.</w:t>
        </w:r>
      </w:ins>
      <w:ins w:id="473" w:author="Huawei3" w:date="2020-02-07T15:23:00Z">
        <w:r w:rsidR="007B32C8">
          <w:t>1</w:t>
        </w:r>
      </w:ins>
      <w:ins w:id="474" w:author="Huawei3" w:date="2020-02-07T15:09:00Z">
        <w:r>
          <w:t>.3.</w:t>
        </w:r>
      </w:ins>
      <w:ins w:id="475" w:author="Huawei3" w:date="2020-02-07T15:23:00Z">
        <w:r w:rsidR="007B32C8">
          <w:t>5</w:t>
        </w:r>
      </w:ins>
      <w:ins w:id="476" w:author="Huawei3" w:date="2020-02-07T15:09:00Z">
        <w:r>
          <w:t>.3.1-2 and the response data structures and response codes specified in table </w:t>
        </w:r>
      </w:ins>
      <w:ins w:id="477" w:author="Huawei3" w:date="2020-02-07T15:23:00Z">
        <w:r w:rsidR="007B32C8">
          <w:t>6</w:t>
        </w:r>
      </w:ins>
      <w:ins w:id="478" w:author="Huawei3" w:date="2020-02-07T15:09:00Z">
        <w:r>
          <w:t>.</w:t>
        </w:r>
      </w:ins>
      <w:ins w:id="479" w:author="Huawei3" w:date="2020-02-07T15:23:00Z">
        <w:r w:rsidR="007B32C8">
          <w:t>1</w:t>
        </w:r>
      </w:ins>
      <w:ins w:id="480" w:author="Huawei3" w:date="2020-02-07T15:09:00Z">
        <w:r>
          <w:t>.3.</w:t>
        </w:r>
      </w:ins>
      <w:ins w:id="481" w:author="Huawei3" w:date="2020-02-07T15:23:00Z">
        <w:r w:rsidR="007B32C8">
          <w:t>5</w:t>
        </w:r>
      </w:ins>
      <w:ins w:id="482" w:author="Huawei3" w:date="2020-02-07T15:09:00Z">
        <w:r>
          <w:t>.3.1-3.</w:t>
        </w:r>
      </w:ins>
    </w:p>
    <w:p w:rsidR="00D92115" w:rsidRDefault="00D92115" w:rsidP="00D92115">
      <w:pPr>
        <w:pStyle w:val="TH"/>
        <w:rPr>
          <w:ins w:id="483" w:author="Huawei3" w:date="2020-02-07T15:09:00Z"/>
        </w:rPr>
      </w:pPr>
      <w:ins w:id="484" w:author="Huawei3" w:date="2020-02-07T15:09:00Z">
        <w:r>
          <w:t>Table 6.1.3.</w:t>
        </w:r>
      </w:ins>
      <w:ins w:id="485" w:author="Huawei3" w:date="2020-02-07T15:23:00Z">
        <w:r w:rsidR="007B32C8">
          <w:t>5.</w:t>
        </w:r>
      </w:ins>
      <w:ins w:id="486" w:author="Huawei3" w:date="2020-02-07T15:09:00Z">
        <w:r>
          <w:t>3.1-2: Data structures supported by the GE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D92115" w:rsidRPr="000703C6" w:rsidTr="004E7AC4">
        <w:trPr>
          <w:jc w:val="center"/>
          <w:ins w:id="487" w:author="Huawei3" w:date="2020-02-07T15:09:00Z"/>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488" w:author="Huawei3" w:date="2020-02-07T15:09:00Z"/>
              </w:rPr>
            </w:pPr>
            <w:ins w:id="489" w:author="Huawei3" w:date="2020-02-07T15:09:00Z">
              <w:r w:rsidRPr="000703C6">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490" w:author="Huawei3" w:date="2020-02-07T15:09:00Z"/>
              </w:rPr>
            </w:pPr>
            <w:ins w:id="491" w:author="Huawei3" w:date="2020-02-07T15:09:00Z">
              <w:r w:rsidRPr="000703C6">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492" w:author="Huawei3" w:date="2020-02-07T15:09:00Z"/>
              </w:rPr>
            </w:pPr>
            <w:ins w:id="493" w:author="Huawei3" w:date="2020-02-07T15:09:00Z">
              <w:r w:rsidRPr="000703C6">
                <w:t>Cardinality</w:t>
              </w:r>
            </w:ins>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92115" w:rsidRPr="000703C6" w:rsidRDefault="00D92115" w:rsidP="004E7AC4">
            <w:pPr>
              <w:pStyle w:val="TAH"/>
              <w:rPr>
                <w:ins w:id="494" w:author="Huawei3" w:date="2020-02-07T15:09:00Z"/>
              </w:rPr>
            </w:pPr>
            <w:ins w:id="495" w:author="Huawei3" w:date="2020-02-07T15:09:00Z">
              <w:r w:rsidRPr="000703C6">
                <w:t>Description</w:t>
              </w:r>
            </w:ins>
          </w:p>
        </w:tc>
      </w:tr>
      <w:tr w:rsidR="00D92115" w:rsidRPr="000703C6" w:rsidTr="004E7AC4">
        <w:trPr>
          <w:jc w:val="center"/>
          <w:ins w:id="496" w:author="Huawei3" w:date="2020-02-07T15:09:00Z"/>
        </w:trPr>
        <w:tc>
          <w:tcPr>
            <w:tcW w:w="2003" w:type="dxa"/>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L"/>
              <w:rPr>
                <w:ins w:id="497" w:author="Huawei3" w:date="2020-02-07T15:09:00Z"/>
              </w:rPr>
            </w:pPr>
            <w:ins w:id="498" w:author="Huawei3" w:date="2020-02-07T15:09:00Z">
              <w:r w:rsidRPr="000703C6">
                <w:t>n/a</w:t>
              </w:r>
            </w:ins>
          </w:p>
        </w:tc>
        <w:tc>
          <w:tcPr>
            <w:tcW w:w="360" w:type="dxa"/>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C"/>
              <w:rPr>
                <w:ins w:id="499" w:author="Huawei3" w:date="2020-02-07T15:09:00Z"/>
              </w:rPr>
            </w:pPr>
          </w:p>
        </w:tc>
        <w:tc>
          <w:tcPr>
            <w:tcW w:w="1170" w:type="dxa"/>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C"/>
              <w:rPr>
                <w:ins w:id="500" w:author="Huawei3" w:date="2020-02-07T15:09:00Z"/>
              </w:rPr>
            </w:pPr>
          </w:p>
        </w:tc>
        <w:tc>
          <w:tcPr>
            <w:tcW w:w="6153" w:type="dxa"/>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L"/>
              <w:rPr>
                <w:ins w:id="501" w:author="Huawei3" w:date="2020-02-07T15:09:00Z"/>
              </w:rPr>
            </w:pPr>
          </w:p>
        </w:tc>
      </w:tr>
    </w:tbl>
    <w:p w:rsidR="00D92115" w:rsidRDefault="00D92115" w:rsidP="00D92115">
      <w:pPr>
        <w:rPr>
          <w:ins w:id="502" w:author="Huawei3" w:date="2020-02-07T15:09:00Z"/>
        </w:rPr>
      </w:pPr>
    </w:p>
    <w:p w:rsidR="00D92115" w:rsidRDefault="00D92115" w:rsidP="00D92115">
      <w:pPr>
        <w:pStyle w:val="TH"/>
        <w:rPr>
          <w:ins w:id="503" w:author="Huawei3" w:date="2020-02-07T15:09:00Z"/>
        </w:rPr>
      </w:pPr>
      <w:ins w:id="504" w:author="Huawei3" w:date="2020-02-07T15:09:00Z">
        <w:r>
          <w:t>Table 6.1.3.</w:t>
        </w:r>
      </w:ins>
      <w:ins w:id="505" w:author="Huawei3" w:date="2020-02-07T15:23:00Z">
        <w:r w:rsidR="00285FFB">
          <w:t>5</w:t>
        </w:r>
      </w:ins>
      <w:ins w:id="506" w:author="Huawei3" w:date="2020-02-07T15:09:00Z">
        <w:r>
          <w:t>.3.1-3: Data structures supported by the GET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D92115" w:rsidRPr="000703C6" w:rsidTr="004E7AC4">
        <w:trPr>
          <w:jc w:val="center"/>
          <w:ins w:id="507" w:author="Huawei3" w:date="2020-02-07T15:09:00Z"/>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08" w:author="Huawei3" w:date="2020-02-07T15:09:00Z"/>
              </w:rPr>
            </w:pPr>
            <w:ins w:id="509" w:author="Huawei3" w:date="2020-02-07T15:09:00Z">
              <w:r w:rsidRPr="000703C6">
                <w:t>Data type</w:t>
              </w:r>
            </w:ins>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10" w:author="Huawei3" w:date="2020-02-07T15:09:00Z"/>
              </w:rPr>
            </w:pPr>
            <w:ins w:id="511" w:author="Huawei3" w:date="2020-02-07T15:09:00Z">
              <w:r w:rsidRPr="000703C6">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12" w:author="Huawei3" w:date="2020-02-07T15:09:00Z"/>
              </w:rPr>
            </w:pPr>
            <w:ins w:id="513" w:author="Huawei3" w:date="2020-02-07T15:09:00Z">
              <w:r w:rsidRPr="000703C6">
                <w:t>Cardinality</w:t>
              </w:r>
            </w:ins>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14" w:author="Huawei3" w:date="2020-02-07T15:09:00Z"/>
              </w:rPr>
            </w:pPr>
            <w:ins w:id="515" w:author="Huawei3" w:date="2020-02-07T15:09:00Z">
              <w:r w:rsidRPr="000703C6">
                <w:t>Response codes</w:t>
              </w:r>
            </w:ins>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16" w:author="Huawei3" w:date="2020-02-07T15:09:00Z"/>
              </w:rPr>
            </w:pPr>
            <w:ins w:id="517" w:author="Huawei3" w:date="2020-02-07T15:09:00Z">
              <w:r w:rsidRPr="000703C6">
                <w:t>Description</w:t>
              </w:r>
            </w:ins>
          </w:p>
        </w:tc>
      </w:tr>
      <w:tr w:rsidR="00D92115" w:rsidRPr="000703C6" w:rsidTr="004E7AC4">
        <w:trPr>
          <w:jc w:val="center"/>
          <w:ins w:id="518" w:author="Huawei3" w:date="2020-02-07T15:09:00Z"/>
        </w:trPr>
        <w:tc>
          <w:tcPr>
            <w:tcW w:w="2021" w:type="dxa"/>
            <w:tcBorders>
              <w:top w:val="single" w:sz="4" w:space="0" w:color="auto"/>
              <w:left w:val="single" w:sz="4" w:space="0" w:color="auto"/>
              <w:bottom w:val="single" w:sz="4" w:space="0" w:color="auto"/>
              <w:right w:val="single" w:sz="4" w:space="0" w:color="auto"/>
            </w:tcBorders>
            <w:hideMark/>
          </w:tcPr>
          <w:p w:rsidR="00D92115" w:rsidRPr="000703C6" w:rsidRDefault="00285FFB" w:rsidP="004E7AC4">
            <w:pPr>
              <w:pStyle w:val="TAL"/>
              <w:rPr>
                <w:ins w:id="519" w:author="Huawei3" w:date="2020-02-07T15:09:00Z"/>
              </w:rPr>
            </w:pPr>
            <w:proofErr w:type="spellStart"/>
            <w:ins w:id="520" w:author="Huawei3" w:date="2020-02-07T15:23:00Z">
              <w:r>
                <w:t>Uplink</w:t>
              </w:r>
            </w:ins>
            <w:ins w:id="521" w:author="Huawei3" w:date="2020-02-07T15:09:00Z">
              <w:r w:rsidR="00D92115" w:rsidRPr="000703C6">
                <w:t>MessageDelivery</w:t>
              </w:r>
            </w:ins>
            <w:ins w:id="522" w:author="Huawei3" w:date="2020-02-07T15:23:00Z">
              <w:r>
                <w:t>Subscription</w:t>
              </w:r>
            </w:ins>
            <w:ins w:id="523" w:author="Huawei3" w:date="2020-02-07T15:09:00Z">
              <w:r w:rsidR="00D92115" w:rsidRPr="000703C6">
                <w:t>Data</w:t>
              </w:r>
              <w:proofErr w:type="spellEnd"/>
            </w:ins>
          </w:p>
        </w:tc>
        <w:tc>
          <w:tcPr>
            <w:tcW w:w="342" w:type="dxa"/>
            <w:tcBorders>
              <w:top w:val="single" w:sz="4" w:space="0" w:color="auto"/>
              <w:left w:val="single" w:sz="4" w:space="0" w:color="auto"/>
              <w:bottom w:val="single" w:sz="4" w:space="0" w:color="auto"/>
              <w:right w:val="single" w:sz="4" w:space="0" w:color="auto"/>
            </w:tcBorders>
            <w:hideMark/>
          </w:tcPr>
          <w:p w:rsidR="00D92115" w:rsidRPr="000703C6" w:rsidRDefault="00D92115" w:rsidP="004E7AC4">
            <w:pPr>
              <w:pStyle w:val="TAL"/>
              <w:rPr>
                <w:ins w:id="524" w:author="Huawei3" w:date="2020-02-07T15:09:00Z"/>
              </w:rPr>
            </w:pPr>
            <w:ins w:id="525" w:author="Huawei3" w:date="2020-02-07T15:09:00Z">
              <w:r w:rsidRPr="000703C6">
                <w:t>M</w:t>
              </w:r>
            </w:ins>
          </w:p>
        </w:tc>
        <w:tc>
          <w:tcPr>
            <w:tcW w:w="1170" w:type="dxa"/>
            <w:tcBorders>
              <w:top w:val="single" w:sz="4" w:space="0" w:color="auto"/>
              <w:left w:val="single" w:sz="4" w:space="0" w:color="auto"/>
              <w:bottom w:val="single" w:sz="4" w:space="0" w:color="auto"/>
              <w:right w:val="single" w:sz="4" w:space="0" w:color="auto"/>
            </w:tcBorders>
            <w:hideMark/>
          </w:tcPr>
          <w:p w:rsidR="00D92115" w:rsidRPr="000703C6" w:rsidRDefault="00D92115" w:rsidP="004E7AC4">
            <w:pPr>
              <w:pStyle w:val="TAL"/>
              <w:rPr>
                <w:ins w:id="526" w:author="Huawei3" w:date="2020-02-07T15:09:00Z"/>
              </w:rPr>
            </w:pPr>
            <w:ins w:id="527" w:author="Huawei3" w:date="2020-02-07T15:09:00Z">
              <w:r w:rsidRPr="000703C6">
                <w:t>1</w:t>
              </w:r>
            </w:ins>
          </w:p>
        </w:tc>
        <w:tc>
          <w:tcPr>
            <w:tcW w:w="1530" w:type="dxa"/>
            <w:tcBorders>
              <w:top w:val="single" w:sz="4" w:space="0" w:color="auto"/>
              <w:left w:val="single" w:sz="4" w:space="0" w:color="auto"/>
              <w:bottom w:val="single" w:sz="4" w:space="0" w:color="auto"/>
              <w:right w:val="single" w:sz="6" w:space="0" w:color="000000"/>
            </w:tcBorders>
            <w:hideMark/>
          </w:tcPr>
          <w:p w:rsidR="00D92115" w:rsidRPr="000703C6" w:rsidRDefault="00D92115" w:rsidP="004E7AC4">
            <w:pPr>
              <w:pStyle w:val="TAL"/>
              <w:rPr>
                <w:ins w:id="528" w:author="Huawei3" w:date="2020-02-07T15:09:00Z"/>
              </w:rPr>
            </w:pPr>
            <w:ins w:id="529" w:author="Huawei3" w:date="2020-02-07T15:09:00Z">
              <w:r w:rsidRPr="000703C6">
                <w:t>200 OK</w:t>
              </w:r>
            </w:ins>
          </w:p>
        </w:tc>
        <w:tc>
          <w:tcPr>
            <w:tcW w:w="4623" w:type="dxa"/>
            <w:tcBorders>
              <w:top w:val="single" w:sz="4" w:space="0" w:color="auto"/>
              <w:left w:val="single" w:sz="6" w:space="0" w:color="000000"/>
              <w:bottom w:val="single" w:sz="4" w:space="0" w:color="auto"/>
              <w:right w:val="single" w:sz="6" w:space="0" w:color="000000"/>
            </w:tcBorders>
            <w:hideMark/>
          </w:tcPr>
          <w:p w:rsidR="00D92115" w:rsidRPr="000703C6" w:rsidRDefault="00D92115" w:rsidP="004E7AC4">
            <w:pPr>
              <w:pStyle w:val="TAL"/>
              <w:rPr>
                <w:ins w:id="530" w:author="Huawei3" w:date="2020-02-07T15:09:00Z"/>
              </w:rPr>
            </w:pPr>
            <w:ins w:id="531" w:author="Huawei3" w:date="2020-02-07T15:09:00Z">
              <w:r w:rsidRPr="000703C6">
                <w:t xml:space="preserve">An individual </w:t>
              </w:r>
            </w:ins>
            <w:ins w:id="532" w:author="Huawei3" w:date="2020-02-07T15:24:00Z">
              <w:r w:rsidR="00285FFB">
                <w:t xml:space="preserve">Uplink </w:t>
              </w:r>
            </w:ins>
            <w:ins w:id="533" w:author="Huawei3" w:date="2020-02-07T15:09:00Z">
              <w:r w:rsidRPr="000703C6">
                <w:t xml:space="preserve">Message Delivery </w:t>
              </w:r>
            </w:ins>
            <w:ins w:id="534" w:author="Huawei3" w:date="2020-02-07T15:24:00Z">
              <w:r w:rsidR="00285FFB">
                <w:t xml:space="preserve">Subscription </w:t>
              </w:r>
            </w:ins>
            <w:ins w:id="535" w:author="Huawei3" w:date="2020-02-07T15:09:00Z">
              <w:r w:rsidRPr="000703C6">
                <w:t>resource for the V2X UE ID</w:t>
              </w:r>
              <w:r w:rsidRPr="00285FFB">
                <w:t xml:space="preserve"> or </w:t>
              </w:r>
              <w:r w:rsidRPr="000703C6">
                <w:t>V2X group ID is returned successfully.</w:t>
              </w:r>
            </w:ins>
          </w:p>
        </w:tc>
      </w:tr>
      <w:tr w:rsidR="00D92115" w:rsidRPr="000703C6" w:rsidTr="004E7AC4">
        <w:trPr>
          <w:jc w:val="center"/>
          <w:ins w:id="536" w:author="Huawei3" w:date="2020-02-07T15:09:00Z"/>
        </w:trPr>
        <w:tc>
          <w:tcPr>
            <w:tcW w:w="9686" w:type="dxa"/>
            <w:gridSpan w:val="5"/>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N"/>
              <w:rPr>
                <w:ins w:id="537" w:author="Huawei3" w:date="2020-02-07T15:09:00Z"/>
              </w:rPr>
            </w:pPr>
            <w:ins w:id="538" w:author="Huawei3" w:date="2020-02-07T15:09:00Z">
              <w:r w:rsidRPr="000703C6">
                <w:t>NOTE:</w:t>
              </w:r>
              <w:r w:rsidRPr="000703C6">
                <w:tab/>
                <w:t>The mandatory HTTP error status codes for the GET method listed in table 5.2.7.1-1 of 3GPP TS 29.500 [2] shall also apply.</w:t>
              </w:r>
            </w:ins>
          </w:p>
        </w:tc>
      </w:tr>
    </w:tbl>
    <w:p w:rsidR="00D92115" w:rsidRDefault="00D92115" w:rsidP="00D92115">
      <w:pPr>
        <w:pStyle w:val="Guidance"/>
        <w:ind w:left="800" w:hanging="400"/>
        <w:rPr>
          <w:ins w:id="539" w:author="Huawei3" w:date="2020-02-07T15:09:00Z"/>
        </w:rPr>
      </w:pPr>
    </w:p>
    <w:p w:rsidR="00D92115" w:rsidRDefault="00D92115" w:rsidP="00D92115">
      <w:pPr>
        <w:pStyle w:val="6"/>
        <w:rPr>
          <w:ins w:id="540" w:author="Huawei3" w:date="2020-02-07T15:09:00Z"/>
        </w:rPr>
      </w:pPr>
      <w:ins w:id="541" w:author="Huawei3" w:date="2020-02-07T15:09:00Z">
        <w:r>
          <w:t>6.1.3.</w:t>
        </w:r>
      </w:ins>
      <w:ins w:id="542" w:author="Huawei3" w:date="2020-02-07T15:24:00Z">
        <w:r w:rsidR="00285FFB">
          <w:t>5</w:t>
        </w:r>
      </w:ins>
      <w:ins w:id="543" w:author="Huawei3" w:date="2020-02-07T15:09:00Z">
        <w:r>
          <w:t>.3.2</w:t>
        </w:r>
        <w:r>
          <w:tab/>
          <w:t>DELETE</w:t>
        </w:r>
      </w:ins>
    </w:p>
    <w:p w:rsidR="00D92115" w:rsidRDefault="00D92115" w:rsidP="00D92115">
      <w:pPr>
        <w:rPr>
          <w:ins w:id="544" w:author="Huawei3" w:date="2020-02-07T15:09:00Z"/>
        </w:rPr>
      </w:pPr>
      <w:ins w:id="545" w:author="Huawei3" w:date="2020-02-07T15:09:00Z">
        <w:r>
          <w:t>This method shall support the URI query parameters specified in table 6.1.3.</w:t>
        </w:r>
      </w:ins>
      <w:ins w:id="546" w:author="Huawei3" w:date="2020-02-07T15:29:00Z">
        <w:r w:rsidR="00285FFB">
          <w:t>5</w:t>
        </w:r>
      </w:ins>
      <w:ins w:id="547" w:author="Huawei3" w:date="2020-02-07T15:09:00Z">
        <w:r>
          <w:t>.3.2-1.</w:t>
        </w:r>
      </w:ins>
    </w:p>
    <w:p w:rsidR="00D92115" w:rsidRDefault="00D92115" w:rsidP="00D92115">
      <w:pPr>
        <w:pStyle w:val="TH"/>
        <w:rPr>
          <w:ins w:id="548" w:author="Huawei3" w:date="2020-02-07T15:09:00Z"/>
          <w:rFonts w:cs="Arial"/>
        </w:rPr>
      </w:pPr>
      <w:ins w:id="549" w:author="Huawei3" w:date="2020-02-07T15:09:00Z">
        <w:r>
          <w:t>Table 6.1.3.</w:t>
        </w:r>
      </w:ins>
      <w:ins w:id="550" w:author="Huawei3" w:date="2020-02-07T15:31:00Z">
        <w:r w:rsidR="00285FFB">
          <w:t>5</w:t>
        </w:r>
      </w:ins>
      <w:ins w:id="551" w:author="Huawei3" w:date="2020-02-07T15:09:00Z">
        <w:r>
          <w:t xml:space="preserve">.3.2-1: URI query parameters supported by the DELETE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D92115" w:rsidRPr="000703C6" w:rsidTr="004E7AC4">
        <w:trPr>
          <w:jc w:val="center"/>
          <w:ins w:id="552" w:author="Huawei3" w:date="2020-02-07T15:09:00Z"/>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53" w:author="Huawei3" w:date="2020-02-07T15:09:00Z"/>
              </w:rPr>
            </w:pPr>
            <w:ins w:id="554" w:author="Huawei3" w:date="2020-02-07T15:09:00Z">
              <w:r w:rsidRPr="000703C6">
                <w:t>Name</w:t>
              </w:r>
            </w:ins>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55" w:author="Huawei3" w:date="2020-02-07T15:09:00Z"/>
              </w:rPr>
            </w:pPr>
            <w:ins w:id="556" w:author="Huawei3" w:date="2020-02-07T15:09:00Z">
              <w:r w:rsidRPr="000703C6">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57" w:author="Huawei3" w:date="2020-02-07T15:09:00Z"/>
              </w:rPr>
            </w:pPr>
            <w:ins w:id="558" w:author="Huawei3" w:date="2020-02-07T15:09:00Z">
              <w:r w:rsidRPr="000703C6">
                <w:t>P</w:t>
              </w:r>
            </w:ins>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59" w:author="Huawei3" w:date="2020-02-07T15:09:00Z"/>
              </w:rPr>
            </w:pPr>
            <w:ins w:id="560" w:author="Huawei3" w:date="2020-02-07T15:09:00Z">
              <w:r w:rsidRPr="000703C6">
                <w:t>Cardinality</w:t>
              </w:r>
            </w:ins>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92115" w:rsidRPr="000703C6" w:rsidRDefault="00D92115" w:rsidP="004E7AC4">
            <w:pPr>
              <w:pStyle w:val="TAH"/>
              <w:rPr>
                <w:ins w:id="561" w:author="Huawei3" w:date="2020-02-07T15:09:00Z"/>
              </w:rPr>
            </w:pPr>
            <w:ins w:id="562" w:author="Huawei3" w:date="2020-02-07T15:09:00Z">
              <w:r w:rsidRPr="000703C6">
                <w:t>Description</w:t>
              </w:r>
            </w:ins>
          </w:p>
        </w:tc>
      </w:tr>
      <w:tr w:rsidR="00D92115" w:rsidRPr="000703C6" w:rsidTr="004E7AC4">
        <w:trPr>
          <w:jc w:val="center"/>
          <w:ins w:id="563" w:author="Huawei3" w:date="2020-02-07T15:09:00Z"/>
        </w:trPr>
        <w:tc>
          <w:tcPr>
            <w:tcW w:w="707" w:type="pct"/>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L"/>
              <w:rPr>
                <w:ins w:id="564" w:author="Huawei3" w:date="2020-02-07T15:09:00Z"/>
              </w:rPr>
            </w:pPr>
            <w:ins w:id="565" w:author="Huawei3" w:date="2020-02-07T15:09:00Z">
              <w:r w:rsidRPr="000703C6">
                <w:t>n/a</w:t>
              </w:r>
            </w:ins>
          </w:p>
        </w:tc>
        <w:tc>
          <w:tcPr>
            <w:tcW w:w="844" w:type="pct"/>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566" w:author="Huawei3" w:date="2020-02-07T15:09:00Z"/>
              </w:rPr>
            </w:pPr>
          </w:p>
        </w:tc>
        <w:tc>
          <w:tcPr>
            <w:tcW w:w="228" w:type="pct"/>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C"/>
              <w:rPr>
                <w:ins w:id="567" w:author="Huawei3" w:date="2020-02-07T15:09:00Z"/>
              </w:rPr>
            </w:pPr>
          </w:p>
        </w:tc>
        <w:tc>
          <w:tcPr>
            <w:tcW w:w="578" w:type="pct"/>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568" w:author="Huawei3" w:date="2020-02-07T15:09:00Z"/>
              </w:rPr>
            </w:pPr>
          </w:p>
        </w:tc>
        <w:tc>
          <w:tcPr>
            <w:tcW w:w="2642" w:type="pct"/>
            <w:tcBorders>
              <w:top w:val="single" w:sz="4" w:space="0" w:color="auto"/>
              <w:left w:val="single" w:sz="6" w:space="0" w:color="000000"/>
              <w:bottom w:val="single" w:sz="6" w:space="0" w:color="000000"/>
              <w:right w:val="single" w:sz="6" w:space="0" w:color="000000"/>
            </w:tcBorders>
            <w:vAlign w:val="center"/>
          </w:tcPr>
          <w:p w:rsidR="00D92115" w:rsidRPr="000703C6" w:rsidRDefault="00D92115" w:rsidP="004E7AC4">
            <w:pPr>
              <w:pStyle w:val="TAL"/>
              <w:rPr>
                <w:ins w:id="569" w:author="Huawei3" w:date="2020-02-07T15:09:00Z"/>
              </w:rPr>
            </w:pPr>
          </w:p>
        </w:tc>
      </w:tr>
    </w:tbl>
    <w:p w:rsidR="00D92115" w:rsidRDefault="00D92115" w:rsidP="00D92115">
      <w:pPr>
        <w:rPr>
          <w:ins w:id="570" w:author="Huawei3" w:date="2020-02-07T15:09:00Z"/>
        </w:rPr>
      </w:pPr>
    </w:p>
    <w:p w:rsidR="00D92115" w:rsidRDefault="00D92115" w:rsidP="00D92115">
      <w:pPr>
        <w:rPr>
          <w:ins w:id="571" w:author="Huawei3" w:date="2020-02-07T15:09:00Z"/>
        </w:rPr>
      </w:pPr>
      <w:ins w:id="572" w:author="Huawei3" w:date="2020-02-07T15:09:00Z">
        <w:r>
          <w:t>This method shall support the request data structures specified in table 6.1.3.</w:t>
        </w:r>
      </w:ins>
      <w:ins w:id="573" w:author="Huawei3" w:date="2020-02-07T15:31:00Z">
        <w:r w:rsidR="00285FFB">
          <w:t>5</w:t>
        </w:r>
      </w:ins>
      <w:ins w:id="574" w:author="Huawei3" w:date="2020-02-07T15:09:00Z">
        <w:r>
          <w:t>.3.2-2 and the response data structures and response codes specified in table 6.1.3.</w:t>
        </w:r>
      </w:ins>
      <w:ins w:id="575" w:author="Huawei3" w:date="2020-02-07T15:31:00Z">
        <w:r w:rsidR="00285FFB">
          <w:t>5</w:t>
        </w:r>
      </w:ins>
      <w:ins w:id="576" w:author="Huawei3" w:date="2020-02-07T15:09:00Z">
        <w:r>
          <w:t>.3.2-3.</w:t>
        </w:r>
      </w:ins>
    </w:p>
    <w:p w:rsidR="00D92115" w:rsidRDefault="00D92115" w:rsidP="00D92115">
      <w:pPr>
        <w:pStyle w:val="TH"/>
        <w:rPr>
          <w:ins w:id="577" w:author="Huawei3" w:date="2020-02-07T15:09:00Z"/>
        </w:rPr>
      </w:pPr>
      <w:ins w:id="578" w:author="Huawei3" w:date="2020-02-07T15:09:00Z">
        <w:r>
          <w:t>Table 6.1.3.</w:t>
        </w:r>
      </w:ins>
      <w:ins w:id="579" w:author="Huawei3" w:date="2020-02-07T15:31:00Z">
        <w:r w:rsidR="00285FFB">
          <w:t>5</w:t>
        </w:r>
      </w:ins>
      <w:ins w:id="580" w:author="Huawei3" w:date="2020-02-07T15:09:00Z">
        <w:r>
          <w:t xml:space="preserve">.3.2-2: Data structures supported by the DELETE Request Body on this resource </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D92115" w:rsidRPr="000703C6" w:rsidTr="004E7AC4">
        <w:trPr>
          <w:jc w:val="center"/>
          <w:ins w:id="581" w:author="Huawei3" w:date="2020-02-07T15:09:00Z"/>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82" w:author="Huawei3" w:date="2020-02-07T15:09:00Z"/>
              </w:rPr>
            </w:pPr>
            <w:ins w:id="583" w:author="Huawei3" w:date="2020-02-07T15:09:00Z">
              <w:r w:rsidRPr="000703C6">
                <w:t>Data type</w:t>
              </w:r>
            </w:ins>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84" w:author="Huawei3" w:date="2020-02-07T15:09:00Z"/>
              </w:rPr>
            </w:pPr>
            <w:ins w:id="585" w:author="Huawei3" w:date="2020-02-07T15:09:00Z">
              <w:r w:rsidRPr="000703C6">
                <w:t>P</w:t>
              </w:r>
            </w:ins>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586" w:author="Huawei3" w:date="2020-02-07T15:09:00Z"/>
              </w:rPr>
            </w:pPr>
            <w:ins w:id="587" w:author="Huawei3" w:date="2020-02-07T15:09:00Z">
              <w:r w:rsidRPr="000703C6">
                <w:t>Cardinality</w:t>
              </w:r>
            </w:ins>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92115" w:rsidRPr="000703C6" w:rsidRDefault="00D92115" w:rsidP="004E7AC4">
            <w:pPr>
              <w:pStyle w:val="TAH"/>
              <w:rPr>
                <w:ins w:id="588" w:author="Huawei3" w:date="2020-02-07T15:09:00Z"/>
              </w:rPr>
            </w:pPr>
            <w:ins w:id="589" w:author="Huawei3" w:date="2020-02-07T15:09:00Z">
              <w:r w:rsidRPr="000703C6">
                <w:t>Description</w:t>
              </w:r>
            </w:ins>
          </w:p>
        </w:tc>
      </w:tr>
      <w:tr w:rsidR="00D92115" w:rsidRPr="000703C6" w:rsidTr="004E7AC4">
        <w:trPr>
          <w:jc w:val="center"/>
          <w:ins w:id="590" w:author="Huawei3" w:date="2020-02-07T15:09:00Z"/>
        </w:trPr>
        <w:tc>
          <w:tcPr>
            <w:tcW w:w="2138" w:type="dxa"/>
            <w:tcBorders>
              <w:top w:val="single" w:sz="4" w:space="0" w:color="auto"/>
              <w:left w:val="single" w:sz="6" w:space="0" w:color="000000"/>
              <w:bottom w:val="single" w:sz="6" w:space="0" w:color="000000"/>
              <w:right w:val="single" w:sz="6" w:space="0" w:color="000000"/>
            </w:tcBorders>
            <w:hideMark/>
          </w:tcPr>
          <w:p w:rsidR="00D92115" w:rsidRPr="000703C6" w:rsidRDefault="00D92115" w:rsidP="004E7AC4">
            <w:pPr>
              <w:pStyle w:val="TAL"/>
              <w:rPr>
                <w:ins w:id="591" w:author="Huawei3" w:date="2020-02-07T15:09:00Z"/>
              </w:rPr>
            </w:pPr>
            <w:ins w:id="592" w:author="Huawei3" w:date="2020-02-07T15:09:00Z">
              <w:r w:rsidRPr="000703C6">
                <w:t>n/a</w:t>
              </w:r>
            </w:ins>
          </w:p>
        </w:tc>
        <w:tc>
          <w:tcPr>
            <w:tcW w:w="540" w:type="dxa"/>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C"/>
              <w:rPr>
                <w:ins w:id="593" w:author="Huawei3" w:date="2020-02-07T15:09:00Z"/>
              </w:rPr>
            </w:pPr>
          </w:p>
        </w:tc>
        <w:tc>
          <w:tcPr>
            <w:tcW w:w="1260" w:type="dxa"/>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594" w:author="Huawei3" w:date="2020-02-07T15:09:00Z"/>
              </w:rPr>
            </w:pPr>
          </w:p>
        </w:tc>
        <w:tc>
          <w:tcPr>
            <w:tcW w:w="5837" w:type="dxa"/>
            <w:tcBorders>
              <w:top w:val="single" w:sz="4" w:space="0" w:color="auto"/>
              <w:left w:val="single" w:sz="6" w:space="0" w:color="000000"/>
              <w:bottom w:val="single" w:sz="6" w:space="0" w:color="000000"/>
              <w:right w:val="single" w:sz="6" w:space="0" w:color="000000"/>
            </w:tcBorders>
          </w:tcPr>
          <w:p w:rsidR="00D92115" w:rsidRPr="000703C6" w:rsidRDefault="00D92115" w:rsidP="004E7AC4">
            <w:pPr>
              <w:pStyle w:val="TAL"/>
              <w:rPr>
                <w:ins w:id="595" w:author="Huawei3" w:date="2020-02-07T15:09:00Z"/>
              </w:rPr>
            </w:pPr>
          </w:p>
        </w:tc>
      </w:tr>
    </w:tbl>
    <w:p w:rsidR="00D92115" w:rsidRDefault="00D92115" w:rsidP="00D92115">
      <w:pPr>
        <w:rPr>
          <w:ins w:id="596" w:author="Huawei3" w:date="2020-02-07T15:09:00Z"/>
        </w:rPr>
      </w:pPr>
    </w:p>
    <w:p w:rsidR="00D92115" w:rsidRDefault="00D92115" w:rsidP="00D92115">
      <w:pPr>
        <w:pStyle w:val="TH"/>
        <w:rPr>
          <w:ins w:id="597" w:author="Huawei3" w:date="2020-02-07T15:09:00Z"/>
        </w:rPr>
      </w:pPr>
      <w:ins w:id="598" w:author="Huawei3" w:date="2020-02-07T15:09:00Z">
        <w:r>
          <w:lastRenderedPageBreak/>
          <w:t>Table 6.1.3.</w:t>
        </w:r>
      </w:ins>
      <w:ins w:id="599" w:author="Huawei3" w:date="2020-02-07T15:31:00Z">
        <w:r w:rsidR="00285FFB">
          <w:t>5</w:t>
        </w:r>
      </w:ins>
      <w:ins w:id="600" w:author="Huawei3" w:date="2020-02-07T15:09:00Z">
        <w:r>
          <w:t>.3.2-3: Data structures supported by the DELETE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D92115" w:rsidRPr="000703C6" w:rsidTr="004E7AC4">
        <w:trPr>
          <w:jc w:val="center"/>
          <w:ins w:id="601" w:author="Huawei3" w:date="2020-02-07T15:09:00Z"/>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602" w:author="Huawei3" w:date="2020-02-07T15:09:00Z"/>
              </w:rPr>
            </w:pPr>
            <w:ins w:id="603" w:author="Huawei3" w:date="2020-02-07T15:09:00Z">
              <w:r w:rsidRPr="000703C6">
                <w:t>Data type</w:t>
              </w:r>
            </w:ins>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604" w:author="Huawei3" w:date="2020-02-07T15:09:00Z"/>
              </w:rPr>
            </w:pPr>
            <w:ins w:id="605" w:author="Huawei3" w:date="2020-02-07T15:09:00Z">
              <w:r w:rsidRPr="000703C6">
                <w:t>P</w:t>
              </w:r>
            </w:ins>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606" w:author="Huawei3" w:date="2020-02-07T15:09:00Z"/>
              </w:rPr>
            </w:pPr>
            <w:ins w:id="607" w:author="Huawei3" w:date="2020-02-07T15:09:00Z">
              <w:r w:rsidRPr="000703C6">
                <w:t>Cardinality</w:t>
              </w:r>
            </w:ins>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608" w:author="Huawei3" w:date="2020-02-07T15:09:00Z"/>
              </w:rPr>
            </w:pPr>
            <w:ins w:id="609" w:author="Huawei3" w:date="2020-02-07T15:09:00Z">
              <w:r w:rsidRPr="000703C6">
                <w:t>Response</w:t>
              </w:r>
            </w:ins>
          </w:p>
          <w:p w:rsidR="00D92115" w:rsidRPr="000703C6" w:rsidRDefault="00D92115" w:rsidP="004E7AC4">
            <w:pPr>
              <w:pStyle w:val="TAH"/>
              <w:rPr>
                <w:ins w:id="610" w:author="Huawei3" w:date="2020-02-07T15:09:00Z"/>
              </w:rPr>
            </w:pPr>
            <w:ins w:id="611" w:author="Huawei3" w:date="2020-02-07T15:09:00Z">
              <w:r w:rsidRPr="000703C6">
                <w:t>codes</w:t>
              </w:r>
            </w:ins>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D92115" w:rsidRPr="000703C6" w:rsidRDefault="00D92115" w:rsidP="004E7AC4">
            <w:pPr>
              <w:pStyle w:val="TAH"/>
              <w:rPr>
                <w:ins w:id="612" w:author="Huawei3" w:date="2020-02-07T15:09:00Z"/>
              </w:rPr>
            </w:pPr>
            <w:ins w:id="613" w:author="Huawei3" w:date="2020-02-07T15:09:00Z">
              <w:r w:rsidRPr="000703C6">
                <w:t>Description</w:t>
              </w:r>
            </w:ins>
          </w:p>
        </w:tc>
      </w:tr>
      <w:tr w:rsidR="00D92115" w:rsidRPr="000703C6" w:rsidTr="004E7AC4">
        <w:trPr>
          <w:jc w:val="center"/>
          <w:ins w:id="614" w:author="Huawei3" w:date="2020-02-07T15:09:00Z"/>
        </w:trPr>
        <w:tc>
          <w:tcPr>
            <w:tcW w:w="2138" w:type="dxa"/>
            <w:tcBorders>
              <w:top w:val="single" w:sz="4" w:space="0" w:color="auto"/>
              <w:left w:val="single" w:sz="6" w:space="0" w:color="000000"/>
              <w:bottom w:val="single" w:sz="4" w:space="0" w:color="auto"/>
              <w:right w:val="single" w:sz="6" w:space="0" w:color="000000"/>
            </w:tcBorders>
            <w:hideMark/>
          </w:tcPr>
          <w:p w:rsidR="00D92115" w:rsidRPr="000703C6" w:rsidRDefault="00D92115" w:rsidP="004E7AC4">
            <w:pPr>
              <w:pStyle w:val="TAL"/>
              <w:rPr>
                <w:ins w:id="615" w:author="Huawei3" w:date="2020-02-07T15:09:00Z"/>
              </w:rPr>
            </w:pPr>
            <w:ins w:id="616" w:author="Huawei3" w:date="2020-02-07T15:09:00Z">
              <w:r w:rsidRPr="000703C6">
                <w:t>n/a</w:t>
              </w:r>
            </w:ins>
          </w:p>
        </w:tc>
        <w:tc>
          <w:tcPr>
            <w:tcW w:w="540" w:type="dxa"/>
            <w:tcBorders>
              <w:top w:val="single" w:sz="4" w:space="0" w:color="auto"/>
              <w:left w:val="single" w:sz="6" w:space="0" w:color="000000"/>
              <w:bottom w:val="single" w:sz="4" w:space="0" w:color="auto"/>
              <w:right w:val="single" w:sz="6" w:space="0" w:color="000000"/>
            </w:tcBorders>
          </w:tcPr>
          <w:p w:rsidR="00D92115" w:rsidRPr="000703C6" w:rsidRDefault="00D92115" w:rsidP="004E7AC4">
            <w:pPr>
              <w:pStyle w:val="TAC"/>
              <w:rPr>
                <w:ins w:id="617" w:author="Huawei3" w:date="2020-02-07T15:09:00Z"/>
              </w:rPr>
            </w:pPr>
          </w:p>
        </w:tc>
        <w:tc>
          <w:tcPr>
            <w:tcW w:w="1260" w:type="dxa"/>
            <w:tcBorders>
              <w:top w:val="single" w:sz="4" w:space="0" w:color="auto"/>
              <w:left w:val="single" w:sz="6" w:space="0" w:color="000000"/>
              <w:bottom w:val="single" w:sz="4" w:space="0" w:color="auto"/>
              <w:right w:val="single" w:sz="6" w:space="0" w:color="000000"/>
            </w:tcBorders>
          </w:tcPr>
          <w:p w:rsidR="00D92115" w:rsidRPr="000703C6" w:rsidRDefault="00D92115" w:rsidP="004E7AC4">
            <w:pPr>
              <w:pStyle w:val="TAL"/>
              <w:rPr>
                <w:ins w:id="618" w:author="Huawei3" w:date="2020-02-07T15:09:00Z"/>
              </w:rPr>
            </w:pPr>
          </w:p>
        </w:tc>
        <w:tc>
          <w:tcPr>
            <w:tcW w:w="1080" w:type="dxa"/>
            <w:tcBorders>
              <w:top w:val="single" w:sz="4" w:space="0" w:color="auto"/>
              <w:left w:val="single" w:sz="6" w:space="0" w:color="000000"/>
              <w:bottom w:val="single" w:sz="4" w:space="0" w:color="auto"/>
              <w:right w:val="single" w:sz="6" w:space="0" w:color="000000"/>
            </w:tcBorders>
            <w:hideMark/>
          </w:tcPr>
          <w:p w:rsidR="00D92115" w:rsidRPr="000703C6" w:rsidRDefault="000A1F93" w:rsidP="000A1F93">
            <w:pPr>
              <w:pStyle w:val="TAL"/>
              <w:rPr>
                <w:ins w:id="619" w:author="Huawei3" w:date="2020-02-07T15:09:00Z"/>
              </w:rPr>
            </w:pPr>
            <w:ins w:id="620" w:author="Huawei3" w:date="2020-02-07T15:09:00Z">
              <w:r>
                <w:t>20</w:t>
              </w:r>
            </w:ins>
            <w:ins w:id="621" w:author="Huawei3" w:date="2020-02-07T20:49:00Z">
              <w:r>
                <w:t>4</w:t>
              </w:r>
            </w:ins>
            <w:ins w:id="622" w:author="Huawei3" w:date="2020-02-07T15:09:00Z">
              <w:r w:rsidR="00D92115" w:rsidRPr="000703C6">
                <w:t xml:space="preserve"> </w:t>
              </w:r>
            </w:ins>
            <w:ins w:id="623" w:author="Huawei3" w:date="2020-02-07T20:49:00Z">
              <w:r>
                <w:t>No Content</w:t>
              </w:r>
            </w:ins>
          </w:p>
        </w:tc>
        <w:tc>
          <w:tcPr>
            <w:tcW w:w="4757" w:type="dxa"/>
            <w:tcBorders>
              <w:top w:val="single" w:sz="4" w:space="0" w:color="auto"/>
              <w:left w:val="single" w:sz="6" w:space="0" w:color="000000"/>
              <w:bottom w:val="single" w:sz="4" w:space="0" w:color="auto"/>
              <w:right w:val="single" w:sz="6" w:space="0" w:color="000000"/>
            </w:tcBorders>
            <w:hideMark/>
          </w:tcPr>
          <w:p w:rsidR="00D92115" w:rsidRPr="000703C6" w:rsidRDefault="00D92115" w:rsidP="004E7AC4">
            <w:pPr>
              <w:pStyle w:val="TAL"/>
              <w:rPr>
                <w:ins w:id="624" w:author="Huawei3" w:date="2020-02-07T15:09:00Z"/>
              </w:rPr>
            </w:pPr>
          </w:p>
        </w:tc>
      </w:tr>
    </w:tbl>
    <w:p w:rsidR="00D92115" w:rsidRDefault="00D92115" w:rsidP="00D92115">
      <w:pPr>
        <w:pStyle w:val="5"/>
        <w:rPr>
          <w:ins w:id="625" w:author="Huawei3" w:date="2020-02-07T15:09:00Z"/>
        </w:rPr>
      </w:pPr>
      <w:ins w:id="626" w:author="Huawei3" w:date="2020-02-07T15:09:00Z">
        <w:r>
          <w:t>6.1.3.3.4</w:t>
        </w:r>
        <w:r>
          <w:tab/>
          <w:t>Resource Custom Operations</w:t>
        </w:r>
      </w:ins>
    </w:p>
    <w:p w:rsidR="00D92115" w:rsidRPr="00384E92" w:rsidRDefault="00D92115" w:rsidP="00DC24D9">
      <w:ins w:id="627" w:author="Huawei3" w:date="2020-02-07T15:09:00Z">
        <w:r>
          <w:rPr>
            <w:rFonts w:hint="eastAsia"/>
          </w:rPr>
          <w:t>None</w:t>
        </w:r>
        <w:r w:rsidRPr="000703C6">
          <w:rPr>
            <w:rFonts w:hint="eastAsia"/>
          </w:rPr>
          <w:t>.</w:t>
        </w:r>
      </w:ins>
    </w:p>
    <w:p w:rsidR="00DC24D9" w:rsidRDefault="00DC24D9" w:rsidP="00DC24D9">
      <w:pPr>
        <w:pStyle w:val="3"/>
      </w:pPr>
      <w:bookmarkStart w:id="628" w:name="_Toc510696622"/>
      <w:bookmarkStart w:id="629" w:name="_Toc25142400"/>
      <w:r>
        <w:t>6.1.4</w:t>
      </w:r>
      <w:r>
        <w:tab/>
        <w:t>Custom Operations without associated resources</w:t>
      </w:r>
      <w:bookmarkEnd w:id="628"/>
      <w:bookmarkEnd w:id="629"/>
      <w:r>
        <w:t xml:space="preserve"> </w:t>
      </w:r>
    </w:p>
    <w:p w:rsidR="00DC24D9" w:rsidRDefault="00DC24D9" w:rsidP="00DC24D9">
      <w:r w:rsidRPr="00047382">
        <w:rPr>
          <w:rFonts w:eastAsia="Batang"/>
        </w:rPr>
        <w:t xml:space="preserve">There are no custom operations without associated resources supported on </w:t>
      </w:r>
      <w:proofErr w:type="spellStart"/>
      <w:r w:rsidRPr="00047382">
        <w:rPr>
          <w:rFonts w:eastAsia="Batang"/>
        </w:rPr>
        <w:t>VAE_</w:t>
      </w:r>
      <w:del w:id="630" w:author="Huawei3" w:date="2020-02-07T15:37:00Z">
        <w:r w:rsidRPr="00047382" w:rsidDel="00CE0F46">
          <w:rPr>
            <w:rFonts w:eastAsia="Batang"/>
          </w:rPr>
          <w:delText>V2X_</w:delText>
        </w:r>
      </w:del>
      <w:r w:rsidRPr="00047382">
        <w:rPr>
          <w:rFonts w:eastAsia="Batang"/>
        </w:rPr>
        <w:t>Message</w:t>
      </w:r>
      <w:del w:id="631" w:author="Huawei3" w:date="2020-02-07T15:37:00Z">
        <w:r w:rsidRPr="00047382" w:rsidDel="00CE0F46">
          <w:rPr>
            <w:rFonts w:eastAsia="Batang"/>
          </w:rPr>
          <w:delText>_</w:delText>
        </w:r>
      </w:del>
      <w:r w:rsidRPr="00047382">
        <w:rPr>
          <w:rFonts w:eastAsia="Batang"/>
        </w:rPr>
        <w:t>Delivery</w:t>
      </w:r>
      <w:proofErr w:type="spellEnd"/>
      <w:r w:rsidRPr="00047382">
        <w:rPr>
          <w:rFonts w:eastAsia="Batang"/>
        </w:rPr>
        <w:t>.</w:t>
      </w:r>
    </w:p>
    <w:p w:rsidR="00DC24D9" w:rsidRDefault="00DC24D9" w:rsidP="00DC24D9">
      <w:pPr>
        <w:pStyle w:val="3"/>
      </w:pPr>
      <w:bookmarkStart w:id="632" w:name="_Toc510696628"/>
      <w:bookmarkStart w:id="633" w:name="_Toc25142401"/>
      <w:r>
        <w:t>6.1.5</w:t>
      </w:r>
      <w:r>
        <w:tab/>
        <w:t>Notifications</w:t>
      </w:r>
      <w:bookmarkEnd w:id="632"/>
      <w:bookmarkEnd w:id="633"/>
    </w:p>
    <w:p w:rsidR="00DC24D9" w:rsidRPr="000A7435" w:rsidRDefault="00DC24D9" w:rsidP="00DC24D9">
      <w:pPr>
        <w:pStyle w:val="4"/>
      </w:pPr>
      <w:bookmarkStart w:id="634" w:name="_Toc510696629"/>
      <w:bookmarkStart w:id="635" w:name="_Toc25142402"/>
      <w:r>
        <w:t>6.1.5.1</w:t>
      </w:r>
      <w:r>
        <w:tab/>
        <w:t>General</w:t>
      </w:r>
      <w:bookmarkEnd w:id="634"/>
      <w:bookmarkEnd w:id="635"/>
    </w:p>
    <w:p w:rsidR="00DC24D9" w:rsidDel="002939A0" w:rsidRDefault="00DC24D9" w:rsidP="00DC24D9">
      <w:pPr>
        <w:pStyle w:val="Guidance"/>
        <w:rPr>
          <w:del w:id="636" w:author="Huawei3" w:date="2020-02-07T15:33:00Z"/>
        </w:rPr>
      </w:pPr>
      <w:del w:id="637" w:author="Huawei3" w:date="2020-02-07T15:33:00Z">
        <w:r w:rsidDel="001863F1">
          <w:delTex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rsidR="002939A0" w:rsidRDefault="002939A0" w:rsidP="002939A0">
      <w:pPr>
        <w:rPr>
          <w:ins w:id="638" w:author="Huawei3" w:date="2020-02-10T13:54:00Z"/>
        </w:rPr>
      </w:pPr>
      <w:ins w:id="639" w:author="Huawei3" w:date="2020-02-10T13:54:00Z">
        <w:r>
          <w:t>The VAE server and NF service consumer shall support the delivery of Notifications using a separate HTTP connection towards an address as assigned the NF service consumer described in clause 6.3.5.2.</w:t>
        </w:r>
      </w:ins>
    </w:p>
    <w:p w:rsidR="002939A0" w:rsidRDefault="002939A0" w:rsidP="002939A0">
      <w:pPr>
        <w:rPr>
          <w:ins w:id="640" w:author="Huawei3" w:date="2020-02-10T13:56:00Z"/>
        </w:rPr>
      </w:pPr>
      <w:ins w:id="641" w:author="Huawei3" w:date="2020-02-10T13:54:00Z">
        <w:r>
          <w:t>A VAE server and NF service consumer may support testing a notification connection as described in clause 6.</w:t>
        </w:r>
      </w:ins>
      <w:ins w:id="642" w:author="Huawei3" w:date="2020-02-10T13:56:00Z">
        <w:r>
          <w:t>1</w:t>
        </w:r>
      </w:ins>
      <w:ins w:id="643" w:author="Huawei3" w:date="2020-02-10T13:54:00Z">
        <w:r>
          <w:t xml:space="preserve">.5.3. A VAE server and NF service consumer may support the delivery of Notification using </w:t>
        </w:r>
        <w:proofErr w:type="spellStart"/>
        <w:r>
          <w:t>Websocket</w:t>
        </w:r>
        <w:proofErr w:type="spellEnd"/>
        <w:r>
          <w:t xml:space="preserve"> (IETF RFC 6455 [21]) as described in clause 6.1.5.4.</w:t>
        </w:r>
      </w:ins>
    </w:p>
    <w:p w:rsidR="002939A0" w:rsidRDefault="002939A0" w:rsidP="002939A0">
      <w:pPr>
        <w:pStyle w:val="4"/>
        <w:rPr>
          <w:ins w:id="644" w:author="Huawei3" w:date="2020-02-10T13:56:00Z"/>
        </w:rPr>
      </w:pPr>
      <w:bookmarkStart w:id="645" w:name="_Toc11247283"/>
      <w:bookmarkStart w:id="646" w:name="_Toc19871239"/>
      <w:bookmarkStart w:id="647" w:name="_Toc25142498"/>
      <w:ins w:id="648" w:author="Huawei3" w:date="2020-02-10T13:56:00Z">
        <w:r>
          <w:t>6.1.5.2</w:t>
        </w:r>
        <w:r>
          <w:tab/>
          <w:t>Notification Delivery using a separate HTTP connection</w:t>
        </w:r>
        <w:bookmarkEnd w:id="645"/>
        <w:bookmarkEnd w:id="646"/>
        <w:bookmarkEnd w:id="647"/>
      </w:ins>
    </w:p>
    <w:p w:rsidR="002939A0" w:rsidRDefault="002939A0" w:rsidP="002939A0">
      <w:pPr>
        <w:rPr>
          <w:ins w:id="649" w:author="Huawei3" w:date="2020-02-10T13:56:00Z"/>
          <w:lang w:val="en-US" w:eastAsia="zh-CN"/>
        </w:rPr>
      </w:pPr>
      <w:ins w:id="650" w:author="Huawei3" w:date="2020-02-10T13:56:00Z">
        <w:r>
          <w:rPr>
            <w:lang w:eastAsia="zh-CN"/>
          </w:rPr>
          <w:t>T</w:t>
        </w:r>
        <w:r>
          <w:rPr>
            <w:rFonts w:hint="eastAsia"/>
            <w:lang w:eastAsia="zh-CN"/>
          </w:rPr>
          <w:t xml:space="preserve">he </w:t>
        </w:r>
        <w:r>
          <w:rPr>
            <w:lang w:eastAsia="zh-CN"/>
          </w:rPr>
          <w:t xml:space="preserve">descriptions in clause 5.2.5.2 of 3GPP TS 29.122 [22] apply </w:t>
        </w:r>
        <w:r>
          <w:rPr>
            <w:lang w:val="en-US" w:eastAsia="zh-CN"/>
          </w:rPr>
          <w:t>with following differences:</w:t>
        </w:r>
      </w:ins>
    </w:p>
    <w:p w:rsidR="002939A0" w:rsidRDefault="002939A0" w:rsidP="002939A0">
      <w:pPr>
        <w:ind w:firstLine="284"/>
        <w:rPr>
          <w:ins w:id="651" w:author="Huawei3" w:date="2020-02-10T13:56:00Z"/>
          <w:lang w:eastAsia="zh-CN"/>
        </w:rPr>
      </w:pPr>
      <w:ins w:id="652" w:author="Huawei3" w:date="2020-02-10T13:56:00Z">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w:t>
        </w:r>
      </w:ins>
    </w:p>
    <w:p w:rsidR="002939A0" w:rsidRDefault="002939A0" w:rsidP="002939A0">
      <w:pPr>
        <w:ind w:firstLine="284"/>
        <w:rPr>
          <w:ins w:id="653" w:author="Huawei3" w:date="2020-02-10T13:56:00Z"/>
          <w:lang w:eastAsia="zh-CN"/>
        </w:rPr>
      </w:pPr>
      <w:ins w:id="654" w:author="Huawei3" w:date="2020-02-10T13:56:00Z">
        <w:r>
          <w:rPr>
            <w:lang w:eastAsia="zh-CN"/>
          </w:rPr>
          <w:t>-</w:t>
        </w:r>
        <w:r>
          <w:rPr>
            <w:lang w:eastAsia="zh-CN"/>
          </w:rPr>
          <w:tab/>
        </w:r>
        <w:proofErr w:type="gramStart"/>
        <w:r>
          <w:rPr>
            <w:lang w:eastAsia="zh-CN"/>
          </w:rPr>
          <w:t>description</w:t>
        </w:r>
        <w:proofErr w:type="gramEnd"/>
        <w:r>
          <w:rPr>
            <w:lang w:eastAsia="zh-CN"/>
          </w:rPr>
          <w:t xml:space="preserve"> of SCEF applies to the VAE server; and</w:t>
        </w:r>
      </w:ins>
    </w:p>
    <w:p w:rsidR="002939A0" w:rsidRDefault="002939A0" w:rsidP="002939A0">
      <w:pPr>
        <w:ind w:firstLine="284"/>
        <w:rPr>
          <w:ins w:id="655" w:author="Huawei3" w:date="2020-02-10T13:56:00Z"/>
          <w:lang w:eastAsia="zh-CN"/>
        </w:rPr>
      </w:pPr>
      <w:ins w:id="656" w:author="Huawei3" w:date="2020-02-10T13:56:00Z">
        <w:r>
          <w:rPr>
            <w:lang w:eastAsia="zh-CN"/>
          </w:rPr>
          <w:t>-</w:t>
        </w:r>
        <w:r>
          <w:rPr>
            <w:lang w:eastAsia="zh-CN"/>
          </w:rPr>
          <w:tab/>
        </w:r>
        <w:r>
          <w:t>"</w:t>
        </w:r>
        <w:proofErr w:type="spellStart"/>
        <w:r>
          <w:t>notificationDestination</w:t>
        </w:r>
        <w:proofErr w:type="spellEnd"/>
        <w:r>
          <w:t>" attribute is replaced by the "</w:t>
        </w:r>
        <w:proofErr w:type="spellStart"/>
        <w:r>
          <w:t>notifUri</w:t>
        </w:r>
        <w:proofErr w:type="spellEnd"/>
        <w:r>
          <w:t>" attribute.</w:t>
        </w:r>
      </w:ins>
    </w:p>
    <w:p w:rsidR="002939A0" w:rsidRDefault="002939A0" w:rsidP="002939A0">
      <w:pPr>
        <w:pStyle w:val="4"/>
        <w:rPr>
          <w:ins w:id="657" w:author="Huawei3" w:date="2020-02-10T13:56:00Z"/>
        </w:rPr>
      </w:pPr>
      <w:bookmarkStart w:id="658" w:name="_Toc11247284"/>
      <w:bookmarkStart w:id="659" w:name="_Toc19871240"/>
      <w:bookmarkStart w:id="660" w:name="_Toc25142499"/>
      <w:ins w:id="661" w:author="Huawei3" w:date="2020-02-10T13:56:00Z">
        <w:r>
          <w:t>6.</w:t>
        </w:r>
      </w:ins>
      <w:ins w:id="662" w:author="Huawei3" w:date="2020-02-10T13:57:00Z">
        <w:r>
          <w:t>1</w:t>
        </w:r>
      </w:ins>
      <w:ins w:id="663" w:author="Huawei3" w:date="2020-02-10T13:56:00Z">
        <w:r>
          <w:t>.5.3</w:t>
        </w:r>
        <w:r>
          <w:tab/>
          <w:t>Notification Test Event</w:t>
        </w:r>
        <w:bookmarkEnd w:id="658"/>
        <w:bookmarkEnd w:id="659"/>
        <w:bookmarkEnd w:id="660"/>
      </w:ins>
    </w:p>
    <w:p w:rsidR="002939A0" w:rsidRDefault="002939A0" w:rsidP="002939A0">
      <w:pPr>
        <w:rPr>
          <w:ins w:id="664" w:author="Huawei3" w:date="2020-02-10T13:56:00Z"/>
          <w:lang w:val="en-US" w:eastAsia="zh-CN"/>
        </w:rPr>
      </w:pPr>
      <w:ins w:id="665" w:author="Huawei3" w:date="2020-02-10T13:56:00Z">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ins>
    </w:p>
    <w:p w:rsidR="002939A0" w:rsidRDefault="002939A0" w:rsidP="002939A0">
      <w:pPr>
        <w:ind w:firstLine="284"/>
        <w:rPr>
          <w:ins w:id="666" w:author="Huawei3" w:date="2020-02-10T13:56:00Z"/>
          <w:lang w:eastAsia="zh-CN"/>
        </w:rPr>
      </w:pPr>
      <w:ins w:id="667" w:author="Huawei3" w:date="2020-02-10T13:56:00Z">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ins>
    </w:p>
    <w:p w:rsidR="002939A0" w:rsidRDefault="002939A0" w:rsidP="002939A0">
      <w:pPr>
        <w:ind w:firstLine="284"/>
        <w:rPr>
          <w:ins w:id="668" w:author="Huawei3" w:date="2020-02-10T13:56:00Z"/>
          <w:lang w:eastAsia="zh-CN"/>
        </w:rPr>
      </w:pPr>
      <w:ins w:id="669" w:author="Huawei3" w:date="2020-02-10T13:56:00Z">
        <w:r>
          <w:rPr>
            <w:lang w:eastAsia="zh-CN"/>
          </w:rPr>
          <w:t>-</w:t>
        </w:r>
        <w:r>
          <w:rPr>
            <w:lang w:eastAsia="zh-CN"/>
          </w:rPr>
          <w:tab/>
        </w:r>
        <w:proofErr w:type="gramStart"/>
        <w:r>
          <w:rPr>
            <w:lang w:eastAsia="zh-CN"/>
          </w:rPr>
          <w:t>description</w:t>
        </w:r>
        <w:proofErr w:type="gramEnd"/>
        <w:r>
          <w:rPr>
            <w:lang w:eastAsia="zh-CN"/>
          </w:rPr>
          <w:t xml:space="preserve"> of SCEF applies to the VAE server.</w:t>
        </w:r>
      </w:ins>
    </w:p>
    <w:p w:rsidR="002939A0" w:rsidRDefault="002939A0" w:rsidP="002939A0">
      <w:pPr>
        <w:pStyle w:val="4"/>
        <w:rPr>
          <w:ins w:id="670" w:author="Huawei3" w:date="2020-02-10T13:56:00Z"/>
        </w:rPr>
      </w:pPr>
      <w:bookmarkStart w:id="671" w:name="_Toc11247285"/>
      <w:bookmarkStart w:id="672" w:name="_Toc19871241"/>
      <w:bookmarkStart w:id="673" w:name="_Toc25142500"/>
      <w:ins w:id="674" w:author="Huawei3" w:date="2020-02-10T13:56:00Z">
        <w:r>
          <w:t>6.3.5.4</w:t>
        </w:r>
        <w:r>
          <w:tab/>
          <w:t xml:space="preserve">Notification Delivery using </w:t>
        </w:r>
        <w:proofErr w:type="spellStart"/>
        <w:r>
          <w:t>Websocket</w:t>
        </w:r>
        <w:bookmarkEnd w:id="671"/>
        <w:bookmarkEnd w:id="672"/>
        <w:bookmarkEnd w:id="673"/>
        <w:proofErr w:type="spellEnd"/>
      </w:ins>
    </w:p>
    <w:p w:rsidR="002939A0" w:rsidRDefault="002939A0" w:rsidP="002939A0">
      <w:pPr>
        <w:rPr>
          <w:ins w:id="675" w:author="Huawei3" w:date="2020-02-10T13:56:00Z"/>
          <w:lang w:val="en-US" w:eastAsia="zh-CN"/>
        </w:rPr>
      </w:pPr>
      <w:ins w:id="676" w:author="Huawei3" w:date="2020-02-10T13:56:00Z">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ins>
    </w:p>
    <w:p w:rsidR="002939A0" w:rsidRDefault="002939A0" w:rsidP="002939A0">
      <w:pPr>
        <w:ind w:firstLine="284"/>
        <w:rPr>
          <w:ins w:id="677" w:author="Huawei3" w:date="2020-02-10T13:56:00Z"/>
          <w:lang w:eastAsia="zh-CN"/>
        </w:rPr>
      </w:pPr>
      <w:ins w:id="678" w:author="Huawei3" w:date="2020-02-10T13:56:00Z">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ins>
    </w:p>
    <w:p w:rsidR="002939A0" w:rsidRDefault="002939A0" w:rsidP="002939A0">
      <w:pPr>
        <w:ind w:firstLine="284"/>
        <w:rPr>
          <w:ins w:id="679" w:author="Huawei3" w:date="2020-02-10T13:56:00Z"/>
          <w:lang w:val="en-US" w:eastAsia="zh-CN"/>
        </w:rPr>
      </w:pPr>
      <w:ins w:id="680" w:author="Huawei3" w:date="2020-02-10T13:56:00Z">
        <w:r w:rsidRPr="00C40EE9">
          <w:rPr>
            <w:lang w:val="en-US" w:eastAsia="zh-CN"/>
          </w:rPr>
          <w:t>-</w:t>
        </w:r>
        <w:r w:rsidRPr="00C40EE9">
          <w:rPr>
            <w:lang w:val="en-US" w:eastAsia="zh-CN"/>
          </w:rPr>
          <w:tab/>
        </w:r>
        <w:proofErr w:type="gramStart"/>
        <w:r w:rsidRPr="00C40EE9">
          <w:rPr>
            <w:lang w:val="en-US" w:eastAsia="zh-CN"/>
          </w:rPr>
          <w:t>description</w:t>
        </w:r>
        <w:proofErr w:type="gramEnd"/>
        <w:r w:rsidRPr="00C40EE9">
          <w:rPr>
            <w:lang w:val="en-US" w:eastAsia="zh-CN"/>
          </w:rPr>
          <w:t xml:space="preserve"> of SCEF applies to the VAE server.</w:t>
        </w:r>
      </w:ins>
    </w:p>
    <w:p w:rsidR="002939A0" w:rsidRDefault="002939A0" w:rsidP="002939A0">
      <w:pPr>
        <w:pStyle w:val="4"/>
        <w:rPr>
          <w:ins w:id="681" w:author="Huawei3" w:date="2020-02-10T13:54:00Z"/>
        </w:rPr>
      </w:pPr>
      <w:bookmarkStart w:id="682" w:name="_Toc25142501"/>
      <w:ins w:id="683" w:author="Huawei3" w:date="2020-02-10T14:04:00Z">
        <w:r>
          <w:lastRenderedPageBreak/>
          <w:t>6.1.5.5</w:t>
        </w:r>
        <w:r>
          <w:tab/>
          <w:t>Methods</w:t>
        </w:r>
      </w:ins>
      <w:bookmarkEnd w:id="682"/>
    </w:p>
    <w:p w:rsidR="001863F1" w:rsidRDefault="001863F1" w:rsidP="001863F1">
      <w:pPr>
        <w:pStyle w:val="TH"/>
        <w:rPr>
          <w:ins w:id="684" w:author="Huawei3" w:date="2020-02-07T15:33:00Z"/>
        </w:rPr>
      </w:pPr>
      <w:ins w:id="685" w:author="Huawei3" w:date="2020-02-07T15:33:00Z">
        <w:r>
          <w:t>Table 6.1.5.</w:t>
        </w:r>
      </w:ins>
      <w:ins w:id="686" w:author="Huawei3" w:date="2020-02-10T14:04:00Z">
        <w:r w:rsidR="0034177D">
          <w:t>5</w:t>
        </w:r>
      </w:ins>
      <w:ins w:id="687" w:author="Huawei3" w:date="2020-02-07T15:33:00Z">
        <w:r>
          <w:t>-1: Notific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1E0" w:firstRow="1" w:lastRow="1" w:firstColumn="1" w:lastColumn="1" w:noHBand="0" w:noVBand="0"/>
      </w:tblPr>
      <w:tblGrid>
        <w:gridCol w:w="3103"/>
        <w:gridCol w:w="2268"/>
        <w:gridCol w:w="4237"/>
      </w:tblGrid>
      <w:tr w:rsidR="001863F1" w:rsidTr="004E7AC4">
        <w:trPr>
          <w:jc w:val="center"/>
          <w:ins w:id="688" w:author="Huawei3" w:date="2020-02-07T15:33:00Z"/>
        </w:trPr>
        <w:tc>
          <w:tcPr>
            <w:tcW w:w="310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863F1" w:rsidRDefault="001863F1" w:rsidP="004E7AC4">
            <w:pPr>
              <w:pStyle w:val="TAH"/>
              <w:rPr>
                <w:ins w:id="689" w:author="Huawei3" w:date="2020-02-07T15:33:00Z"/>
              </w:rPr>
            </w:pPr>
            <w:ins w:id="690" w:author="Huawei3" w:date="2020-02-07T15:33:00Z">
              <w:r>
                <w:t>Custom operation URI</w:t>
              </w:r>
            </w:ins>
          </w:p>
        </w:tc>
        <w:tc>
          <w:tcPr>
            <w:tcW w:w="226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863F1" w:rsidRDefault="001863F1" w:rsidP="004E7AC4">
            <w:pPr>
              <w:pStyle w:val="TAH"/>
              <w:rPr>
                <w:ins w:id="691" w:author="Huawei3" w:date="2020-02-07T15:33:00Z"/>
              </w:rPr>
            </w:pPr>
            <w:ins w:id="692" w:author="Huawei3" w:date="2020-02-07T15:33:00Z">
              <w:r>
                <w:t>Mapped HTTP method</w:t>
              </w:r>
            </w:ins>
          </w:p>
        </w:tc>
        <w:tc>
          <w:tcPr>
            <w:tcW w:w="42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863F1" w:rsidRDefault="001863F1" w:rsidP="004E7AC4">
            <w:pPr>
              <w:pStyle w:val="TAH"/>
              <w:rPr>
                <w:ins w:id="693" w:author="Huawei3" w:date="2020-02-07T15:33:00Z"/>
              </w:rPr>
            </w:pPr>
            <w:ins w:id="694" w:author="Huawei3" w:date="2020-02-07T15:33:00Z">
              <w:r>
                <w:t>Description</w:t>
              </w:r>
            </w:ins>
          </w:p>
        </w:tc>
      </w:tr>
      <w:tr w:rsidR="001863F1" w:rsidTr="004E7AC4">
        <w:trPr>
          <w:jc w:val="center"/>
          <w:ins w:id="695" w:author="Huawei3" w:date="2020-02-07T15:33:00Z"/>
        </w:trPr>
        <w:tc>
          <w:tcPr>
            <w:tcW w:w="3103" w:type="dxa"/>
            <w:tcBorders>
              <w:top w:val="single" w:sz="4" w:space="0" w:color="auto"/>
              <w:left w:val="single" w:sz="4" w:space="0" w:color="auto"/>
              <w:bottom w:val="single" w:sz="4" w:space="0" w:color="auto"/>
              <w:right w:val="single" w:sz="4" w:space="0" w:color="auto"/>
            </w:tcBorders>
            <w:hideMark/>
          </w:tcPr>
          <w:p w:rsidR="001863F1" w:rsidRDefault="001863F1" w:rsidP="006C2165">
            <w:pPr>
              <w:pStyle w:val="TAL"/>
              <w:rPr>
                <w:ins w:id="696" w:author="Huawei3" w:date="2020-02-07T15:33:00Z"/>
              </w:rPr>
            </w:pPr>
            <w:ins w:id="697" w:author="Huawei3" w:date="2020-02-07T15:33:00Z">
              <w:r>
                <w:t>{</w:t>
              </w:r>
            </w:ins>
            <w:proofErr w:type="spellStart"/>
            <w:ins w:id="698" w:author="Huawei3" w:date="2020-02-10T11:36:00Z">
              <w:r w:rsidR="006C2165">
                <w:t>notifUri</w:t>
              </w:r>
            </w:ins>
            <w:proofErr w:type="spellEnd"/>
            <w:ins w:id="699" w:author="Huawei3" w:date="2020-02-07T15:33:00Z">
              <w:r>
                <w:t>}</w:t>
              </w:r>
            </w:ins>
          </w:p>
        </w:tc>
        <w:tc>
          <w:tcPr>
            <w:tcW w:w="2268" w:type="dxa"/>
            <w:tcBorders>
              <w:top w:val="single" w:sz="4" w:space="0" w:color="auto"/>
              <w:left w:val="single" w:sz="4" w:space="0" w:color="auto"/>
              <w:bottom w:val="single" w:sz="4" w:space="0" w:color="auto"/>
              <w:right w:val="single" w:sz="4" w:space="0" w:color="auto"/>
            </w:tcBorders>
            <w:hideMark/>
          </w:tcPr>
          <w:p w:rsidR="001863F1" w:rsidRDefault="001863F1" w:rsidP="004E7AC4">
            <w:pPr>
              <w:pStyle w:val="TAL"/>
              <w:rPr>
                <w:ins w:id="700" w:author="Huawei3" w:date="2020-02-07T15:33:00Z"/>
              </w:rPr>
            </w:pPr>
            <w:ins w:id="701" w:author="Huawei3" w:date="2020-02-07T15:33:00Z">
              <w:r>
                <w:t>POST</w:t>
              </w:r>
            </w:ins>
          </w:p>
        </w:tc>
        <w:tc>
          <w:tcPr>
            <w:tcW w:w="4237" w:type="dxa"/>
            <w:tcBorders>
              <w:top w:val="single" w:sz="4" w:space="0" w:color="auto"/>
              <w:left w:val="single" w:sz="4" w:space="0" w:color="auto"/>
              <w:bottom w:val="single" w:sz="4" w:space="0" w:color="auto"/>
              <w:right w:val="single" w:sz="4" w:space="0" w:color="auto"/>
            </w:tcBorders>
            <w:hideMark/>
          </w:tcPr>
          <w:p w:rsidR="001863F1" w:rsidRDefault="002357CE" w:rsidP="00CE0F46">
            <w:pPr>
              <w:pStyle w:val="TAL"/>
              <w:rPr>
                <w:ins w:id="702" w:author="Huawei3" w:date="2020-02-07T15:33:00Z"/>
              </w:rPr>
            </w:pPr>
            <w:ins w:id="703" w:author="Huawei3" w:date="2020-02-07T15:34:00Z">
              <w:r>
                <w:t xml:space="preserve">Uplink </w:t>
              </w:r>
            </w:ins>
            <w:ins w:id="704" w:author="Huawei3" w:date="2020-02-07T15:35:00Z">
              <w:r w:rsidR="00CE0F46">
                <w:t>M</w:t>
              </w:r>
            </w:ins>
            <w:ins w:id="705" w:author="Huawei3" w:date="2020-02-07T15:34:00Z">
              <w:r>
                <w:t xml:space="preserve">essage </w:t>
              </w:r>
            </w:ins>
            <w:ins w:id="706" w:author="Huawei3" w:date="2020-02-07T15:35:00Z">
              <w:r w:rsidR="00CE0F46">
                <w:t>D</w:t>
              </w:r>
            </w:ins>
            <w:ins w:id="707" w:author="Huawei3" w:date="2020-02-07T15:34:00Z">
              <w:r>
                <w:t>elivery</w:t>
              </w:r>
            </w:ins>
            <w:ins w:id="708" w:author="Huawei3" w:date="2020-02-10T14:05:00Z">
              <w:r w:rsidR="0034177D">
                <w:t>.</w:t>
              </w:r>
            </w:ins>
          </w:p>
        </w:tc>
      </w:tr>
    </w:tbl>
    <w:p w:rsidR="001863F1" w:rsidRPr="001863F1" w:rsidRDefault="001863F1" w:rsidP="00DC24D9">
      <w:pPr>
        <w:pStyle w:val="Guidance"/>
        <w:rPr>
          <w:ins w:id="709" w:author="Huawei3" w:date="2020-02-07T15:33:00Z"/>
        </w:rPr>
      </w:pPr>
    </w:p>
    <w:p w:rsidR="00DC24D9" w:rsidRDefault="00DC24D9" w:rsidP="00DC24D9">
      <w:pPr>
        <w:pStyle w:val="4"/>
        <w:rPr>
          <w:ins w:id="710" w:author="Huawei3" w:date="2020-02-07T15:35:00Z"/>
        </w:rPr>
      </w:pPr>
      <w:bookmarkStart w:id="711" w:name="_Toc510696630"/>
      <w:bookmarkStart w:id="712" w:name="_Toc25142403"/>
      <w:r>
        <w:t>6.1.5</w:t>
      </w:r>
      <w:proofErr w:type="gramStart"/>
      <w:r>
        <w:t>.</w:t>
      </w:r>
      <w:proofErr w:type="gramEnd"/>
      <w:del w:id="713" w:author="Huawei3" w:date="2020-02-10T14:05:00Z">
        <w:r w:rsidDel="0034177D">
          <w:delText>2</w:delText>
        </w:r>
      </w:del>
      <w:ins w:id="714" w:author="Huawei3" w:date="2020-02-10T14:05:00Z">
        <w:r w:rsidR="0034177D">
          <w:t>6</w:t>
        </w:r>
      </w:ins>
      <w:r>
        <w:tab/>
      </w:r>
      <w:del w:id="715" w:author="Huawei3" w:date="2020-02-07T15:35:00Z">
        <w:r w:rsidDel="00CE0F46">
          <w:delText>&lt;notification 1&gt;</w:delText>
        </w:r>
      </w:del>
      <w:bookmarkEnd w:id="711"/>
      <w:bookmarkEnd w:id="712"/>
      <w:ins w:id="716" w:author="Huawei3" w:date="2020-02-07T15:35:00Z">
        <w:r w:rsidR="00CE0F46">
          <w:t>Uplink Message Delivery</w:t>
        </w:r>
      </w:ins>
    </w:p>
    <w:p w:rsidR="00CE0F46" w:rsidRDefault="00CE0F46">
      <w:pPr>
        <w:pStyle w:val="5"/>
        <w:rPr>
          <w:ins w:id="717" w:author="Huawei3" w:date="2020-02-07T15:35:00Z"/>
        </w:rPr>
        <w:pPrChange w:id="718" w:author="Huawei3" w:date="2020-02-07T15:43:00Z">
          <w:pPr>
            <w:pStyle w:val="4"/>
          </w:pPr>
        </w:pPrChange>
      </w:pPr>
      <w:bookmarkStart w:id="719" w:name="_Toc28012204"/>
      <w:ins w:id="720" w:author="Huawei3" w:date="2020-02-07T15:36:00Z">
        <w:r>
          <w:t>6</w:t>
        </w:r>
      </w:ins>
      <w:ins w:id="721" w:author="Huawei3" w:date="2020-02-07T15:35:00Z">
        <w:r>
          <w:t>.</w:t>
        </w:r>
      </w:ins>
      <w:ins w:id="722" w:author="Huawei3" w:date="2020-02-07T15:36:00Z">
        <w:r>
          <w:t>1</w:t>
        </w:r>
      </w:ins>
      <w:ins w:id="723" w:author="Huawei3" w:date="2020-02-07T15:35:00Z">
        <w:r>
          <w:t>.</w:t>
        </w:r>
      </w:ins>
      <w:ins w:id="724" w:author="Huawei3" w:date="2020-02-07T15:36:00Z">
        <w:r>
          <w:t>5</w:t>
        </w:r>
      </w:ins>
      <w:ins w:id="725" w:author="Huawei3" w:date="2020-02-07T15:35:00Z">
        <w:r>
          <w:t>.</w:t>
        </w:r>
      </w:ins>
      <w:ins w:id="726" w:author="Huawei3" w:date="2020-02-10T14:05:00Z">
        <w:r w:rsidR="0034177D">
          <w:t>6</w:t>
        </w:r>
      </w:ins>
      <w:ins w:id="727" w:author="Huawei3" w:date="2020-02-07T15:42:00Z">
        <w:r w:rsidR="0013456D">
          <w:t>.</w:t>
        </w:r>
      </w:ins>
      <w:ins w:id="728" w:author="Huawei3" w:date="2020-02-07T15:35:00Z">
        <w:r>
          <w:t>1</w:t>
        </w:r>
        <w:r>
          <w:tab/>
          <w:t>Description</w:t>
        </w:r>
        <w:bookmarkEnd w:id="719"/>
      </w:ins>
    </w:p>
    <w:p w:rsidR="00CE0F46" w:rsidRDefault="00CE0F46" w:rsidP="00CE0F46">
      <w:pPr>
        <w:rPr>
          <w:ins w:id="729" w:author="Huawei3" w:date="2020-02-07T15:35:00Z"/>
        </w:rPr>
      </w:pPr>
      <w:ins w:id="730" w:author="Huawei3" w:date="2020-02-07T15:35:00Z">
        <w:r>
          <w:t xml:space="preserve">This notification is used by the </w:t>
        </w:r>
      </w:ins>
      <w:ins w:id="731" w:author="Huawei3" w:date="2020-02-07T15:37:00Z">
        <w:r>
          <w:t>VAE Server</w:t>
        </w:r>
      </w:ins>
      <w:ins w:id="732" w:author="Huawei3" w:date="2020-02-07T15:35:00Z">
        <w:r>
          <w:t xml:space="preserve"> to </w:t>
        </w:r>
      </w:ins>
      <w:ins w:id="733" w:author="Huawei3" w:date="2020-02-07T15:42:00Z">
        <w:r w:rsidR="0013456D">
          <w:t>deliver</w:t>
        </w:r>
      </w:ins>
      <w:ins w:id="734" w:author="Huawei3" w:date="2020-02-07T15:37:00Z">
        <w:r>
          <w:t xml:space="preserve"> the uplink message to the </w:t>
        </w:r>
      </w:ins>
      <w:ins w:id="735" w:author="Huawei3" w:date="2020-02-07T15:35:00Z">
        <w:r>
          <w:t>update the policy.</w:t>
        </w:r>
      </w:ins>
    </w:p>
    <w:p w:rsidR="00CE0F46" w:rsidRDefault="00CE0F46">
      <w:pPr>
        <w:pStyle w:val="5"/>
        <w:rPr>
          <w:ins w:id="736" w:author="Huawei3" w:date="2020-02-07T15:35:00Z"/>
        </w:rPr>
        <w:pPrChange w:id="737" w:author="Huawei3" w:date="2020-02-07T15:43:00Z">
          <w:pPr>
            <w:pStyle w:val="4"/>
          </w:pPr>
        </w:pPrChange>
      </w:pPr>
      <w:bookmarkStart w:id="738" w:name="_Toc28012205"/>
      <w:ins w:id="739" w:author="Huawei3" w:date="2020-02-07T15:36:00Z">
        <w:r>
          <w:t>6</w:t>
        </w:r>
      </w:ins>
      <w:ins w:id="740" w:author="Huawei3" w:date="2020-02-07T15:35:00Z">
        <w:r>
          <w:t>.</w:t>
        </w:r>
      </w:ins>
      <w:ins w:id="741" w:author="Huawei3" w:date="2020-02-07T15:36:00Z">
        <w:r>
          <w:t>1</w:t>
        </w:r>
      </w:ins>
      <w:ins w:id="742" w:author="Huawei3" w:date="2020-02-07T15:35:00Z">
        <w:r>
          <w:t>.</w:t>
        </w:r>
      </w:ins>
      <w:ins w:id="743" w:author="Huawei3" w:date="2020-02-07T15:36:00Z">
        <w:r>
          <w:t>5</w:t>
        </w:r>
      </w:ins>
      <w:ins w:id="744" w:author="Huawei3" w:date="2020-02-07T15:35:00Z">
        <w:r>
          <w:t>.</w:t>
        </w:r>
      </w:ins>
      <w:ins w:id="745" w:author="Huawei3" w:date="2020-02-10T14:05:00Z">
        <w:r w:rsidR="0034177D">
          <w:t>6</w:t>
        </w:r>
      </w:ins>
      <w:ins w:id="746" w:author="Huawei3" w:date="2020-02-07T15:43:00Z">
        <w:r w:rsidR="0013456D">
          <w:t>.2</w:t>
        </w:r>
      </w:ins>
      <w:ins w:id="747" w:author="Huawei3" w:date="2020-02-07T15:35:00Z">
        <w:r>
          <w:tab/>
          <w:t>Operation Definition</w:t>
        </w:r>
        <w:bookmarkEnd w:id="738"/>
      </w:ins>
    </w:p>
    <w:p w:rsidR="00CE0F46" w:rsidRDefault="00CE0F46" w:rsidP="00CE0F46">
      <w:pPr>
        <w:rPr>
          <w:ins w:id="748" w:author="Huawei3" w:date="2020-02-07T15:35:00Z"/>
        </w:rPr>
      </w:pPr>
      <w:ins w:id="749" w:author="Huawei3" w:date="2020-02-07T15:35:00Z">
        <w:r>
          <w:t>This operation shall support the request data structures specified in table </w:t>
        </w:r>
      </w:ins>
      <w:ins w:id="750" w:author="Huawei3" w:date="2020-02-07T15:43:00Z">
        <w:r w:rsidR="0013456D">
          <w:t>6.1.</w:t>
        </w:r>
      </w:ins>
      <w:ins w:id="751" w:author="Huawei3" w:date="2020-02-07T15:35:00Z">
        <w:r>
          <w:t>5.</w:t>
        </w:r>
      </w:ins>
      <w:ins w:id="752" w:author="Huawei3" w:date="2020-02-10T14:05:00Z">
        <w:r w:rsidR="0034177D">
          <w:t>6</w:t>
        </w:r>
      </w:ins>
      <w:ins w:id="753" w:author="Huawei3" w:date="2020-02-07T15:35:00Z">
        <w:r>
          <w:t>.2-1 and the response data structure and response codes specified in table </w:t>
        </w:r>
      </w:ins>
      <w:ins w:id="754" w:author="Huawei3" w:date="2020-02-07T15:43:00Z">
        <w:r w:rsidR="0013456D">
          <w:t>6.1</w:t>
        </w:r>
      </w:ins>
      <w:ins w:id="755" w:author="Huawei3" w:date="2020-02-07T15:35:00Z">
        <w:r>
          <w:t>.5.</w:t>
        </w:r>
      </w:ins>
      <w:ins w:id="756" w:author="Huawei3" w:date="2020-02-10T14:05:00Z">
        <w:r w:rsidR="0034177D">
          <w:t>6</w:t>
        </w:r>
      </w:ins>
      <w:ins w:id="757" w:author="Huawei3" w:date="2020-02-07T15:35:00Z">
        <w:r>
          <w:t>.2-2.</w:t>
        </w:r>
      </w:ins>
    </w:p>
    <w:p w:rsidR="00CE0F46" w:rsidRDefault="00CE0F46" w:rsidP="00CE0F46">
      <w:pPr>
        <w:pStyle w:val="TH"/>
        <w:rPr>
          <w:ins w:id="758" w:author="Huawei3" w:date="2020-02-07T15:35:00Z"/>
        </w:rPr>
      </w:pPr>
      <w:ins w:id="759" w:author="Huawei3" w:date="2020-02-07T15:35:00Z">
        <w:r>
          <w:t>Table </w:t>
        </w:r>
      </w:ins>
      <w:ins w:id="760" w:author="Huawei3" w:date="2020-02-07T15:43:00Z">
        <w:r w:rsidR="00DC5047">
          <w:t>6.1.</w:t>
        </w:r>
      </w:ins>
      <w:ins w:id="761" w:author="Huawei3" w:date="2020-02-07T15:35:00Z">
        <w:r>
          <w:t>5.</w:t>
        </w:r>
      </w:ins>
      <w:ins w:id="762" w:author="Huawei3" w:date="2020-02-10T14:06:00Z">
        <w:r w:rsidR="0034177D">
          <w:t>6</w:t>
        </w:r>
      </w:ins>
      <w:ins w:id="763" w:author="Huawei3" w:date="2020-02-07T15:35:00Z">
        <w:r>
          <w:t>.2-1: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520"/>
        <w:gridCol w:w="450"/>
        <w:gridCol w:w="1170"/>
        <w:gridCol w:w="5520"/>
      </w:tblGrid>
      <w:tr w:rsidR="00CE0F46" w:rsidTr="004E7AC4">
        <w:trPr>
          <w:jc w:val="center"/>
          <w:ins w:id="764" w:author="Huawei3" w:date="2020-02-07T15:35:00Z"/>
        </w:trPr>
        <w:tc>
          <w:tcPr>
            <w:tcW w:w="252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65" w:author="Huawei3" w:date="2020-02-07T15:35:00Z"/>
              </w:rPr>
            </w:pPr>
            <w:ins w:id="766" w:author="Huawei3" w:date="2020-02-07T15:35:00Z">
              <w:r>
                <w:t>Data type</w:t>
              </w:r>
            </w:ins>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67" w:author="Huawei3" w:date="2020-02-07T15:35:00Z"/>
              </w:rPr>
            </w:pPr>
            <w:ins w:id="768" w:author="Huawei3" w:date="2020-02-07T15:35:00Z">
              <w: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69" w:author="Huawei3" w:date="2020-02-07T15:35:00Z"/>
              </w:rPr>
            </w:pPr>
            <w:ins w:id="770" w:author="Huawei3" w:date="2020-02-07T15:35:00Z">
              <w:r>
                <w:t>Cardinality</w:t>
              </w:r>
            </w:ins>
          </w:p>
        </w:tc>
        <w:tc>
          <w:tcPr>
            <w:tcW w:w="552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E0F46" w:rsidRDefault="00CE0F46" w:rsidP="004E7AC4">
            <w:pPr>
              <w:pStyle w:val="TAH"/>
              <w:rPr>
                <w:ins w:id="771" w:author="Huawei3" w:date="2020-02-07T15:35:00Z"/>
              </w:rPr>
            </w:pPr>
            <w:ins w:id="772" w:author="Huawei3" w:date="2020-02-07T15:35:00Z">
              <w:r>
                <w:t>Description</w:t>
              </w:r>
            </w:ins>
          </w:p>
        </w:tc>
      </w:tr>
      <w:tr w:rsidR="00CE0F46" w:rsidTr="004E7AC4">
        <w:trPr>
          <w:jc w:val="center"/>
          <w:ins w:id="773" w:author="Huawei3" w:date="2020-02-07T15:35:00Z"/>
        </w:trPr>
        <w:tc>
          <w:tcPr>
            <w:tcW w:w="2520" w:type="dxa"/>
            <w:tcBorders>
              <w:top w:val="single" w:sz="4" w:space="0" w:color="auto"/>
              <w:left w:val="single" w:sz="6" w:space="0" w:color="000000"/>
              <w:bottom w:val="single" w:sz="6" w:space="0" w:color="000000"/>
              <w:right w:val="single" w:sz="6" w:space="0" w:color="000000"/>
            </w:tcBorders>
            <w:hideMark/>
          </w:tcPr>
          <w:p w:rsidR="00CE0F46" w:rsidRDefault="00DC5047" w:rsidP="004E7AC4">
            <w:pPr>
              <w:pStyle w:val="TAL"/>
              <w:rPr>
                <w:ins w:id="774" w:author="Huawei3" w:date="2020-02-07T15:35:00Z"/>
              </w:rPr>
            </w:pPr>
            <w:proofErr w:type="spellStart"/>
            <w:ins w:id="775" w:author="Huawei3" w:date="2020-02-07T15:44:00Z">
              <w:r>
                <w:t>Uplink</w:t>
              </w:r>
              <w:r w:rsidRPr="000703C6">
                <w:t>MessageDeliveryData</w:t>
              </w:r>
            </w:ins>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CE0F46" w:rsidRDefault="00CE0F46" w:rsidP="004E7AC4">
            <w:pPr>
              <w:pStyle w:val="TAC"/>
              <w:rPr>
                <w:ins w:id="776" w:author="Huawei3" w:date="2020-02-07T15:35:00Z"/>
                <w:lang w:eastAsia="zh-CN"/>
              </w:rPr>
            </w:pPr>
            <w:ins w:id="777" w:author="Huawei3" w:date="2020-02-07T15:35:00Z">
              <w:r>
                <w:rPr>
                  <w:lang w:eastAsia="zh-CN"/>
                </w:rPr>
                <w:t>M</w:t>
              </w:r>
            </w:ins>
          </w:p>
        </w:tc>
        <w:tc>
          <w:tcPr>
            <w:tcW w:w="1170" w:type="dxa"/>
            <w:tcBorders>
              <w:top w:val="single" w:sz="4" w:space="0" w:color="auto"/>
              <w:left w:val="single" w:sz="6" w:space="0" w:color="000000"/>
              <w:bottom w:val="single" w:sz="6" w:space="0" w:color="000000"/>
              <w:right w:val="single" w:sz="6" w:space="0" w:color="000000"/>
            </w:tcBorders>
            <w:hideMark/>
          </w:tcPr>
          <w:p w:rsidR="00CE0F46" w:rsidRDefault="00CE0F46" w:rsidP="004E7AC4">
            <w:pPr>
              <w:pStyle w:val="TAC"/>
              <w:rPr>
                <w:ins w:id="778" w:author="Huawei3" w:date="2020-02-07T15:35:00Z"/>
              </w:rPr>
            </w:pPr>
            <w:ins w:id="779" w:author="Huawei3" w:date="2020-02-07T15:35:00Z">
              <w:r>
                <w:t>1</w:t>
              </w:r>
            </w:ins>
          </w:p>
        </w:tc>
        <w:tc>
          <w:tcPr>
            <w:tcW w:w="5520" w:type="dxa"/>
            <w:tcBorders>
              <w:top w:val="single" w:sz="4" w:space="0" w:color="auto"/>
              <w:left w:val="single" w:sz="6" w:space="0" w:color="000000"/>
              <w:bottom w:val="single" w:sz="6" w:space="0" w:color="000000"/>
              <w:right w:val="single" w:sz="6" w:space="0" w:color="000000"/>
            </w:tcBorders>
            <w:hideMark/>
          </w:tcPr>
          <w:p w:rsidR="00CE0F46" w:rsidRDefault="00DC5047" w:rsidP="004E7AC4">
            <w:pPr>
              <w:pStyle w:val="TAL"/>
              <w:rPr>
                <w:ins w:id="780" w:author="Huawei3" w:date="2020-02-07T15:35:00Z"/>
                <w:lang w:eastAsia="zh-CN"/>
              </w:rPr>
            </w:pPr>
            <w:ins w:id="781" w:author="Huawei3" w:date="2020-02-07T15:44:00Z">
              <w:r>
                <w:rPr>
                  <w:lang w:eastAsia="zh-CN"/>
                </w:rPr>
                <w:t>Contains the uplink message delivery data</w:t>
              </w:r>
            </w:ins>
          </w:p>
        </w:tc>
      </w:tr>
    </w:tbl>
    <w:p w:rsidR="00CE0F46" w:rsidRDefault="00CE0F46" w:rsidP="00CE0F46">
      <w:pPr>
        <w:rPr>
          <w:ins w:id="782" w:author="Huawei3" w:date="2020-02-07T15:35:00Z"/>
        </w:rPr>
      </w:pPr>
    </w:p>
    <w:p w:rsidR="00CE0F46" w:rsidRDefault="00CE0F46" w:rsidP="00CE0F46">
      <w:pPr>
        <w:pStyle w:val="TH"/>
        <w:rPr>
          <w:ins w:id="783" w:author="Huawei3" w:date="2020-02-07T15:35:00Z"/>
        </w:rPr>
      </w:pPr>
      <w:ins w:id="784" w:author="Huawei3" w:date="2020-02-07T15:35:00Z">
        <w:r>
          <w:t>Table </w:t>
        </w:r>
      </w:ins>
      <w:ins w:id="785" w:author="Huawei3" w:date="2020-02-07T15:45:00Z">
        <w:r w:rsidR="00DC5047">
          <w:t>6.1</w:t>
        </w:r>
      </w:ins>
      <w:ins w:id="786" w:author="Huawei3" w:date="2020-02-07T15:35:00Z">
        <w:r>
          <w:t>.5.</w:t>
        </w:r>
      </w:ins>
      <w:ins w:id="787" w:author="Huawei3" w:date="2020-02-10T14:06:00Z">
        <w:r w:rsidR="0034177D">
          <w:t>6</w:t>
        </w:r>
      </w:ins>
      <w:ins w:id="788" w:author="Huawei3" w:date="2020-02-07T15:35:00Z">
        <w:r>
          <w:t>.2-2: Data structures supported by the POST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239"/>
        <w:gridCol w:w="360"/>
        <w:gridCol w:w="1170"/>
        <w:gridCol w:w="1749"/>
        <w:gridCol w:w="4134"/>
      </w:tblGrid>
      <w:tr w:rsidR="00CE0F46" w:rsidTr="004E7AC4">
        <w:trPr>
          <w:jc w:val="center"/>
          <w:ins w:id="789" w:author="Huawei3" w:date="2020-02-07T15:35:00Z"/>
        </w:trPr>
        <w:tc>
          <w:tcPr>
            <w:tcW w:w="2239"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90" w:author="Huawei3" w:date="2020-02-07T15:35:00Z"/>
              </w:rPr>
            </w:pPr>
            <w:ins w:id="791" w:author="Huawei3" w:date="2020-02-07T15:35: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92" w:author="Huawei3" w:date="2020-02-07T15:35:00Z"/>
              </w:rPr>
            </w:pPr>
            <w:ins w:id="793" w:author="Huawei3" w:date="2020-02-07T15:35:00Z">
              <w: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94" w:author="Huawei3" w:date="2020-02-07T15:35:00Z"/>
              </w:rPr>
            </w:pPr>
            <w:ins w:id="795" w:author="Huawei3" w:date="2020-02-07T15:35:00Z">
              <w:r>
                <w:t>Cardinality</w:t>
              </w:r>
            </w:ins>
          </w:p>
        </w:tc>
        <w:tc>
          <w:tcPr>
            <w:tcW w:w="1749"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96" w:author="Huawei3" w:date="2020-02-07T15:35:00Z"/>
              </w:rPr>
            </w:pPr>
            <w:ins w:id="797" w:author="Huawei3" w:date="2020-02-07T15:35:00Z">
              <w:r>
                <w:t>Response codes</w:t>
              </w:r>
            </w:ins>
          </w:p>
        </w:tc>
        <w:tc>
          <w:tcPr>
            <w:tcW w:w="4134"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798" w:author="Huawei3" w:date="2020-02-07T15:35:00Z"/>
              </w:rPr>
            </w:pPr>
            <w:ins w:id="799" w:author="Huawei3" w:date="2020-02-07T15:35:00Z">
              <w:r>
                <w:t>Description</w:t>
              </w:r>
            </w:ins>
          </w:p>
        </w:tc>
      </w:tr>
      <w:tr w:rsidR="00CE0F46" w:rsidTr="004E7AC4">
        <w:trPr>
          <w:jc w:val="center"/>
          <w:ins w:id="800" w:author="Huawei3" w:date="2020-02-07T15:35:00Z"/>
        </w:trPr>
        <w:tc>
          <w:tcPr>
            <w:tcW w:w="2239" w:type="dxa"/>
            <w:tcBorders>
              <w:top w:val="single" w:sz="4" w:space="0" w:color="auto"/>
              <w:left w:val="single" w:sz="6" w:space="0" w:color="000000"/>
              <w:bottom w:val="single" w:sz="4" w:space="0" w:color="auto"/>
              <w:right w:val="single" w:sz="4" w:space="0" w:color="auto"/>
            </w:tcBorders>
            <w:hideMark/>
          </w:tcPr>
          <w:p w:rsidR="00CE0F46" w:rsidRDefault="00CE0F46" w:rsidP="004E7AC4">
            <w:pPr>
              <w:pStyle w:val="TAL"/>
              <w:rPr>
                <w:ins w:id="801" w:author="Huawei3" w:date="2020-02-07T15:35:00Z"/>
              </w:rPr>
            </w:pPr>
            <w:ins w:id="802" w:author="Huawei3" w:date="2020-02-07T15:35:00Z">
              <w:r>
                <w:t>n/a</w:t>
              </w:r>
            </w:ins>
          </w:p>
        </w:tc>
        <w:tc>
          <w:tcPr>
            <w:tcW w:w="360" w:type="dxa"/>
            <w:tcBorders>
              <w:top w:val="single" w:sz="4" w:space="0" w:color="auto"/>
              <w:left w:val="single" w:sz="4" w:space="0" w:color="auto"/>
              <w:bottom w:val="single" w:sz="4" w:space="0" w:color="auto"/>
              <w:right w:val="single" w:sz="4" w:space="0" w:color="auto"/>
            </w:tcBorders>
            <w:hideMark/>
          </w:tcPr>
          <w:p w:rsidR="00CE0F46" w:rsidRDefault="00CE0F46" w:rsidP="004E7AC4">
            <w:pPr>
              <w:pStyle w:val="TAC"/>
              <w:rPr>
                <w:ins w:id="803" w:author="Huawei3" w:date="2020-02-07T15:35:00Z"/>
              </w:rPr>
            </w:pPr>
          </w:p>
        </w:tc>
        <w:tc>
          <w:tcPr>
            <w:tcW w:w="1170" w:type="dxa"/>
            <w:tcBorders>
              <w:top w:val="single" w:sz="4" w:space="0" w:color="auto"/>
              <w:left w:val="single" w:sz="4" w:space="0" w:color="auto"/>
              <w:bottom w:val="single" w:sz="4" w:space="0" w:color="auto"/>
              <w:right w:val="single" w:sz="6" w:space="0" w:color="000000"/>
            </w:tcBorders>
            <w:hideMark/>
          </w:tcPr>
          <w:p w:rsidR="00CE0F46" w:rsidRDefault="00CE0F46" w:rsidP="004E7AC4">
            <w:pPr>
              <w:pStyle w:val="TAC"/>
              <w:rPr>
                <w:ins w:id="804" w:author="Huawei3" w:date="2020-02-07T15:35:00Z"/>
              </w:rPr>
            </w:pPr>
          </w:p>
        </w:tc>
        <w:tc>
          <w:tcPr>
            <w:tcW w:w="1749" w:type="dxa"/>
            <w:tcBorders>
              <w:top w:val="single" w:sz="4" w:space="0" w:color="auto"/>
              <w:left w:val="single" w:sz="6" w:space="0" w:color="000000"/>
              <w:bottom w:val="single" w:sz="4" w:space="0" w:color="auto"/>
              <w:right w:val="single" w:sz="6" w:space="0" w:color="000000"/>
            </w:tcBorders>
            <w:hideMark/>
          </w:tcPr>
          <w:p w:rsidR="00CE0F46" w:rsidRDefault="00DC5047" w:rsidP="00BD1655">
            <w:pPr>
              <w:pStyle w:val="TAL"/>
              <w:rPr>
                <w:ins w:id="805" w:author="Huawei3" w:date="2020-02-07T15:35:00Z"/>
              </w:rPr>
            </w:pPr>
            <w:ins w:id="806" w:author="Huawei3" w:date="2020-02-07T15:46:00Z">
              <w:r>
                <w:rPr>
                  <w:lang w:eastAsia="zh-CN"/>
                </w:rPr>
                <w:t>20</w:t>
              </w:r>
            </w:ins>
            <w:ins w:id="807" w:author="Huawei3" w:date="2020-02-10T11:29:00Z">
              <w:r w:rsidR="00BD1655">
                <w:rPr>
                  <w:lang w:eastAsia="zh-CN"/>
                </w:rPr>
                <w:t>4</w:t>
              </w:r>
            </w:ins>
            <w:ins w:id="808" w:author="Huawei3" w:date="2020-02-07T15:46:00Z">
              <w:r>
                <w:rPr>
                  <w:lang w:eastAsia="zh-CN"/>
                </w:rPr>
                <w:t xml:space="preserve"> </w:t>
              </w:r>
            </w:ins>
            <w:ins w:id="809" w:author="Huawei3" w:date="2020-02-10T11:29:00Z">
              <w:r w:rsidR="00BD1655">
                <w:rPr>
                  <w:lang w:eastAsia="zh-CN"/>
                </w:rPr>
                <w:t>No Content</w:t>
              </w:r>
            </w:ins>
          </w:p>
        </w:tc>
        <w:tc>
          <w:tcPr>
            <w:tcW w:w="4134" w:type="dxa"/>
            <w:tcBorders>
              <w:top w:val="single" w:sz="4" w:space="0" w:color="auto"/>
              <w:left w:val="single" w:sz="6" w:space="0" w:color="000000"/>
              <w:bottom w:val="single" w:sz="4" w:space="0" w:color="auto"/>
              <w:right w:val="single" w:sz="6" w:space="0" w:color="000000"/>
            </w:tcBorders>
          </w:tcPr>
          <w:p w:rsidR="00CE0F46" w:rsidRDefault="00AA5006" w:rsidP="004E7AC4">
            <w:pPr>
              <w:pStyle w:val="TAL"/>
              <w:rPr>
                <w:ins w:id="810" w:author="Huawei3" w:date="2020-02-07T15:35:00Z"/>
              </w:rPr>
            </w:pPr>
            <w:ins w:id="811" w:author="Huawei3" w:date="2020-02-10T10:09:00Z">
              <w:r>
                <w:t>The uplink message is delivery successfully</w:t>
              </w:r>
            </w:ins>
            <w:ins w:id="812" w:author="Huawei3" w:date="2020-02-07T15:35:00Z">
              <w:r w:rsidR="00CE0F46">
                <w:t>.</w:t>
              </w:r>
            </w:ins>
          </w:p>
        </w:tc>
      </w:tr>
      <w:tr w:rsidR="00CE0F46" w:rsidTr="004E7AC4">
        <w:trPr>
          <w:jc w:val="center"/>
          <w:ins w:id="813" w:author="Huawei3" w:date="2020-02-07T15:35:00Z"/>
        </w:trPr>
        <w:tc>
          <w:tcPr>
            <w:tcW w:w="9652" w:type="dxa"/>
            <w:gridSpan w:val="5"/>
            <w:tcBorders>
              <w:top w:val="single" w:sz="4" w:space="0" w:color="auto"/>
              <w:left w:val="single" w:sz="4" w:space="0" w:color="auto"/>
              <w:bottom w:val="single" w:sz="4" w:space="0" w:color="auto"/>
              <w:right w:val="single" w:sz="6" w:space="0" w:color="000000"/>
            </w:tcBorders>
          </w:tcPr>
          <w:p w:rsidR="00CE0F46" w:rsidRDefault="00CE0F46">
            <w:pPr>
              <w:pStyle w:val="TAN"/>
              <w:rPr>
                <w:ins w:id="814" w:author="Huawei3" w:date="2020-02-07T15:35:00Z"/>
              </w:rPr>
              <w:pPrChange w:id="815" w:author="Huawei3" w:date="2020-02-10T14:06:00Z">
                <w:pPr>
                  <w:pStyle w:val="TAL"/>
                </w:pPr>
              </w:pPrChange>
            </w:pPr>
            <w:ins w:id="816" w:author="Huawei3" w:date="2020-02-07T15:35:00Z">
              <w:r>
                <w:t>NOTE 1:</w:t>
              </w:r>
              <w:r>
                <w:tab/>
                <w:t>The mandatory HTTP error status codes for the POST method listed in table 5.2.7.1-1 of 3GPP TS 29.500 [4] shall also apply.</w:t>
              </w:r>
            </w:ins>
          </w:p>
        </w:tc>
      </w:tr>
    </w:tbl>
    <w:p w:rsidR="00CE0F46" w:rsidRPr="00CE0F46" w:rsidRDefault="00CE0F46">
      <w:pPr>
        <w:pPrChange w:id="817" w:author="Huawei3" w:date="2020-02-07T15:35:00Z">
          <w:pPr>
            <w:pStyle w:val="4"/>
          </w:pPr>
        </w:pPrChange>
      </w:pPr>
    </w:p>
    <w:p w:rsidR="00DC24D9" w:rsidDel="00520EF1" w:rsidRDefault="00DC24D9" w:rsidP="00DC24D9">
      <w:pPr>
        <w:pStyle w:val="4"/>
        <w:rPr>
          <w:del w:id="818" w:author="Huawei3" w:date="2020-02-07T16:14:00Z"/>
        </w:rPr>
      </w:pPr>
      <w:bookmarkStart w:id="819" w:name="_Toc510696631"/>
      <w:bookmarkStart w:id="820" w:name="_Toc25142404"/>
      <w:del w:id="821" w:author="Huawei3" w:date="2020-02-07T16:14:00Z">
        <w:r w:rsidDel="00520EF1">
          <w:delText>6.1.5.3</w:delText>
        </w:r>
        <w:r w:rsidDel="00520EF1">
          <w:tab/>
          <w:delText>&lt;notification 2&gt;</w:delText>
        </w:r>
        <w:bookmarkEnd w:id="819"/>
        <w:bookmarkEnd w:id="820"/>
      </w:del>
    </w:p>
    <w:p w:rsidR="00DC24D9" w:rsidRDefault="00DC24D9" w:rsidP="00DC24D9">
      <w:pPr>
        <w:pStyle w:val="3"/>
      </w:pPr>
      <w:bookmarkStart w:id="822" w:name="_Toc510696632"/>
      <w:bookmarkStart w:id="823" w:name="_Toc25142405"/>
      <w:r>
        <w:t>6.1.6</w:t>
      </w:r>
      <w:r>
        <w:tab/>
        <w:t>Data Model</w:t>
      </w:r>
      <w:bookmarkEnd w:id="822"/>
      <w:bookmarkEnd w:id="823"/>
    </w:p>
    <w:p w:rsidR="00DC24D9" w:rsidRDefault="00DC24D9" w:rsidP="00DC24D9">
      <w:pPr>
        <w:pStyle w:val="4"/>
      </w:pPr>
      <w:bookmarkStart w:id="824" w:name="_Toc510696633"/>
      <w:bookmarkStart w:id="825" w:name="_Toc25142406"/>
      <w:r>
        <w:t>6.1.6.1</w:t>
      </w:r>
      <w:r>
        <w:tab/>
        <w:t>General</w:t>
      </w:r>
      <w:bookmarkEnd w:id="824"/>
      <w:bookmarkEnd w:id="825"/>
    </w:p>
    <w:p w:rsidR="00DC24D9" w:rsidRDefault="00DC24D9" w:rsidP="00DC24D9">
      <w:r>
        <w:t xml:space="preserve">This </w:t>
      </w:r>
      <w:proofErr w:type="spellStart"/>
      <w:r>
        <w:t>subclause</w:t>
      </w:r>
      <w:proofErr w:type="spellEnd"/>
      <w:r>
        <w:t xml:space="preserve"> specifies the application data model supported by the API.</w:t>
      </w:r>
    </w:p>
    <w:p w:rsidR="00DC24D9" w:rsidRDefault="00DC24D9" w:rsidP="00DC24D9">
      <w:r>
        <w:t>T</w:t>
      </w:r>
      <w:r w:rsidRPr="009C4D60">
        <w:t xml:space="preserve">able </w:t>
      </w:r>
      <w:r>
        <w:t xml:space="preserve">6.1.6.1-1 specifies </w:t>
      </w:r>
      <w:r w:rsidRPr="009C4D60">
        <w:t xml:space="preserve">the </w:t>
      </w:r>
      <w:r>
        <w:t>data types</w:t>
      </w:r>
      <w:r w:rsidRPr="009C4D60">
        <w:t xml:space="preserve"> defined for the </w:t>
      </w:r>
      <w:proofErr w:type="spellStart"/>
      <w:r>
        <w:t>VAE_</w:t>
      </w:r>
      <w:del w:id="826" w:author="Huawei3" w:date="2020-02-07T16:14:00Z">
        <w:r w:rsidDel="00520EF1">
          <w:delText>V2X_</w:delText>
        </w:r>
      </w:del>
      <w:r>
        <w:t>Message</w:t>
      </w:r>
      <w:del w:id="827" w:author="Huawei3" w:date="2020-02-07T16:14:00Z">
        <w:r w:rsidDel="00520EF1">
          <w:delText>_</w:delText>
        </w:r>
      </w:del>
      <w:r>
        <w:t>Delivery</w:t>
      </w:r>
      <w:proofErr w:type="spellEnd"/>
      <w:r>
        <w:t xml:space="preserve"> API.</w:t>
      </w:r>
    </w:p>
    <w:p w:rsidR="00DC24D9" w:rsidRDefault="00DC24D9" w:rsidP="00DC24D9"/>
    <w:p w:rsidR="00DC24D9" w:rsidRPr="009C4D60" w:rsidRDefault="00DC24D9" w:rsidP="00DC24D9">
      <w:pPr>
        <w:pStyle w:val="TH"/>
      </w:pPr>
      <w:r w:rsidRPr="009C4D60">
        <w:lastRenderedPageBreak/>
        <w:t xml:space="preserve">Table </w:t>
      </w:r>
      <w:r>
        <w:t>6.1.6.1-</w:t>
      </w:r>
      <w:r w:rsidRPr="009C4D60">
        <w:t xml:space="preserve">1: </w:t>
      </w:r>
      <w:proofErr w:type="spellStart"/>
      <w:r>
        <w:t>VAE_</w:t>
      </w:r>
      <w:del w:id="828" w:author="Huawei3" w:date="2020-02-07T16:14:00Z">
        <w:r w:rsidDel="00520EF1">
          <w:delText>V2X_</w:delText>
        </w:r>
      </w:del>
      <w:r>
        <w:t>Message</w:t>
      </w:r>
      <w:del w:id="829" w:author="Huawei3" w:date="2020-02-07T16:14:00Z">
        <w:r w:rsidDel="00520EF1">
          <w:delText>_</w:delText>
        </w:r>
      </w:del>
      <w:r>
        <w:t>Delivery</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88"/>
        <w:gridCol w:w="1290"/>
        <w:gridCol w:w="2852"/>
        <w:gridCol w:w="1894"/>
        <w:tblGridChange w:id="830">
          <w:tblGrid>
            <w:gridCol w:w="2627"/>
            <w:gridCol w:w="761"/>
            <w:gridCol w:w="653"/>
            <w:gridCol w:w="637"/>
            <w:gridCol w:w="2664"/>
            <w:gridCol w:w="188"/>
            <w:gridCol w:w="1894"/>
          </w:tblGrid>
        </w:tblGridChange>
      </w:tblGrid>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1414"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Section defined</w:t>
            </w:r>
          </w:p>
        </w:tc>
        <w:tc>
          <w:tcPr>
            <w:tcW w:w="330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c>
          <w:tcPr>
            <w:tcW w:w="2082"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520EF1" w:rsidRPr="000703C6" w:rsidTr="00520EF1">
        <w:trPr>
          <w:jc w:val="center"/>
          <w:ins w:id="831" w:author="Huawei3" w:date="2020-02-07T16:14:00Z"/>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4E7AC4">
            <w:pPr>
              <w:pStyle w:val="TAL"/>
              <w:rPr>
                <w:ins w:id="832" w:author="Huawei3" w:date="2020-02-07T16:14:00Z"/>
              </w:rPr>
            </w:pPr>
            <w:proofErr w:type="spellStart"/>
            <w:ins w:id="833" w:author="Huawei3" w:date="2020-02-07T16:14:00Z">
              <w:r>
                <w:t>Downlink</w:t>
              </w:r>
              <w:r w:rsidRPr="000703C6">
                <w:t>MessageDeliveryData</w:t>
              </w:r>
              <w:proofErr w:type="spellEnd"/>
            </w:ins>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4E7AC4">
            <w:pPr>
              <w:pStyle w:val="TAL"/>
              <w:rPr>
                <w:ins w:id="834" w:author="Huawei3" w:date="2020-02-07T16:14:00Z"/>
              </w:rPr>
            </w:pPr>
            <w:ins w:id="835" w:author="Huawei3" w:date="2020-02-07T16:14:00Z">
              <w:r>
                <w:t>6.1.6.2.2</w:t>
              </w:r>
            </w:ins>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836" w:author="Huawei3" w:date="2020-02-07T16:14:00Z"/>
                <w:rFonts w:cs="Arial"/>
                <w:szCs w:val="18"/>
              </w:rPr>
            </w:pPr>
            <w:ins w:id="837" w:author="Huawei3" w:date="2020-02-07T16:14:00Z">
              <w:r w:rsidRPr="0007721B">
                <w:rPr>
                  <w:rFonts w:cs="Arial" w:hint="eastAsia"/>
                  <w:szCs w:val="18"/>
                  <w:lang w:eastAsia="zh-CN"/>
                </w:rPr>
                <w:t xml:space="preserve">Contains the </w:t>
              </w:r>
            </w:ins>
            <w:ins w:id="838" w:author="Huawei3" w:date="2020-02-07T16:16:00Z">
              <w:r>
                <w:rPr>
                  <w:rFonts w:cs="Arial"/>
                  <w:szCs w:val="18"/>
                  <w:lang w:eastAsia="zh-CN"/>
                </w:rPr>
                <w:t xml:space="preserve">downlink </w:t>
              </w:r>
            </w:ins>
            <w:ins w:id="839" w:author="Huawei3" w:date="2020-02-07T16:14:00Z">
              <w:r w:rsidRPr="0007721B">
                <w:rPr>
                  <w:rFonts w:cs="Arial" w:hint="eastAsia"/>
                  <w:szCs w:val="18"/>
                  <w:lang w:eastAsia="zh-CN"/>
                </w:rPr>
                <w:t>V2X message delivery data</w:t>
              </w:r>
            </w:ins>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4E7AC4">
            <w:pPr>
              <w:pStyle w:val="TAL"/>
              <w:rPr>
                <w:ins w:id="840" w:author="Huawei3" w:date="2020-02-07T16:14:00Z"/>
                <w:rFonts w:cs="Arial"/>
                <w:szCs w:val="18"/>
              </w:rPr>
            </w:pPr>
          </w:p>
        </w:tc>
      </w:tr>
      <w:tr w:rsidR="00520EF1" w:rsidRPr="000703C6" w:rsidTr="00520EF1">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841" w:author="Huawei3" w:date="2020-02-07T16:15: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842" w:author="Huawei3" w:date="2020-02-07T16:14:00Z"/>
          <w:trPrChange w:id="843" w:author="Huawei3" w:date="2020-02-07T16:15:00Z">
            <w:trPr>
              <w:jc w:val="center"/>
            </w:trPr>
          </w:trPrChange>
        </w:trPr>
        <w:tc>
          <w:tcPr>
            <w:tcW w:w="2627" w:type="dxa"/>
            <w:tcBorders>
              <w:top w:val="single" w:sz="4" w:space="0" w:color="auto"/>
              <w:left w:val="single" w:sz="4" w:space="0" w:color="auto"/>
              <w:bottom w:val="single" w:sz="4" w:space="0" w:color="auto"/>
              <w:right w:val="single" w:sz="4" w:space="0" w:color="auto"/>
            </w:tcBorders>
            <w:tcPrChange w:id="844" w:author="Huawei3" w:date="2020-02-07T16:15:00Z">
              <w:tcPr>
                <w:tcW w:w="2207" w:type="dxa"/>
                <w:tcBorders>
                  <w:top w:val="single" w:sz="4" w:space="0" w:color="auto"/>
                  <w:left w:val="single" w:sz="4" w:space="0" w:color="auto"/>
                  <w:bottom w:val="single" w:sz="4" w:space="0" w:color="auto"/>
                  <w:right w:val="single" w:sz="4" w:space="0" w:color="auto"/>
                </w:tcBorders>
              </w:tcPr>
            </w:tcPrChange>
          </w:tcPr>
          <w:p w:rsidR="00520EF1" w:rsidRPr="00520EF1" w:rsidRDefault="00520EF1" w:rsidP="004E7AC4">
            <w:pPr>
              <w:pStyle w:val="TAL"/>
              <w:rPr>
                <w:ins w:id="845" w:author="Huawei3" w:date="2020-02-07T16:14:00Z"/>
                <w:lang w:eastAsia="zh-CN"/>
              </w:rPr>
            </w:pPr>
          </w:p>
        </w:tc>
        <w:tc>
          <w:tcPr>
            <w:tcW w:w="1414" w:type="dxa"/>
            <w:tcBorders>
              <w:top w:val="single" w:sz="4" w:space="0" w:color="auto"/>
              <w:left w:val="single" w:sz="4" w:space="0" w:color="auto"/>
              <w:bottom w:val="single" w:sz="4" w:space="0" w:color="auto"/>
              <w:right w:val="single" w:sz="4" w:space="0" w:color="auto"/>
            </w:tcBorders>
            <w:tcPrChange w:id="846" w:author="Huawei3" w:date="2020-02-07T16:15:00Z">
              <w:tcPr>
                <w:tcW w:w="1482" w:type="dxa"/>
                <w:gridSpan w:val="2"/>
                <w:tcBorders>
                  <w:top w:val="single" w:sz="4" w:space="0" w:color="auto"/>
                  <w:left w:val="single" w:sz="4" w:space="0" w:color="auto"/>
                  <w:bottom w:val="single" w:sz="4" w:space="0" w:color="auto"/>
                  <w:right w:val="single" w:sz="4" w:space="0" w:color="auto"/>
                </w:tcBorders>
              </w:tcPr>
            </w:tcPrChange>
          </w:tcPr>
          <w:p w:rsidR="00520EF1" w:rsidRPr="000703C6" w:rsidRDefault="00520EF1" w:rsidP="004E7AC4">
            <w:pPr>
              <w:pStyle w:val="TAL"/>
              <w:rPr>
                <w:ins w:id="847" w:author="Huawei3" w:date="2020-02-07T16:14:00Z"/>
              </w:rPr>
            </w:pPr>
          </w:p>
        </w:tc>
        <w:tc>
          <w:tcPr>
            <w:tcW w:w="3301" w:type="dxa"/>
            <w:tcBorders>
              <w:top w:val="single" w:sz="4" w:space="0" w:color="auto"/>
              <w:left w:val="single" w:sz="4" w:space="0" w:color="auto"/>
              <w:bottom w:val="single" w:sz="4" w:space="0" w:color="auto"/>
              <w:right w:val="single" w:sz="4" w:space="0" w:color="auto"/>
            </w:tcBorders>
            <w:tcPrChange w:id="848" w:author="Huawei3" w:date="2020-02-07T16:15:00Z">
              <w:tcPr>
                <w:tcW w:w="3549" w:type="dxa"/>
                <w:gridSpan w:val="2"/>
                <w:tcBorders>
                  <w:top w:val="single" w:sz="4" w:space="0" w:color="auto"/>
                  <w:left w:val="single" w:sz="4" w:space="0" w:color="auto"/>
                  <w:bottom w:val="single" w:sz="4" w:space="0" w:color="auto"/>
                  <w:right w:val="single" w:sz="4" w:space="0" w:color="auto"/>
                </w:tcBorders>
              </w:tcPr>
            </w:tcPrChange>
          </w:tcPr>
          <w:p w:rsidR="00520EF1" w:rsidRPr="000703C6" w:rsidRDefault="00520EF1" w:rsidP="004E7AC4">
            <w:pPr>
              <w:pStyle w:val="TAL"/>
              <w:rPr>
                <w:ins w:id="849" w:author="Huawei3" w:date="2020-02-07T16:14:00Z"/>
              </w:rPr>
            </w:pPr>
          </w:p>
        </w:tc>
        <w:tc>
          <w:tcPr>
            <w:tcW w:w="2082" w:type="dxa"/>
            <w:tcBorders>
              <w:top w:val="single" w:sz="4" w:space="0" w:color="auto"/>
              <w:left w:val="single" w:sz="4" w:space="0" w:color="auto"/>
              <w:bottom w:val="single" w:sz="4" w:space="0" w:color="auto"/>
              <w:right w:val="single" w:sz="4" w:space="0" w:color="auto"/>
            </w:tcBorders>
            <w:tcPrChange w:id="850" w:author="Huawei3" w:date="2020-02-07T16:15:00Z">
              <w:tcPr>
                <w:tcW w:w="2186" w:type="dxa"/>
                <w:gridSpan w:val="2"/>
                <w:tcBorders>
                  <w:top w:val="single" w:sz="4" w:space="0" w:color="auto"/>
                  <w:left w:val="single" w:sz="4" w:space="0" w:color="auto"/>
                  <w:bottom w:val="single" w:sz="4" w:space="0" w:color="auto"/>
                  <w:right w:val="single" w:sz="4" w:space="0" w:color="auto"/>
                </w:tcBorders>
              </w:tcPr>
            </w:tcPrChange>
          </w:tcPr>
          <w:p w:rsidR="00520EF1" w:rsidRPr="000703C6" w:rsidRDefault="00520EF1" w:rsidP="004E7AC4">
            <w:pPr>
              <w:pStyle w:val="TAL"/>
              <w:rPr>
                <w:ins w:id="851" w:author="Huawei3" w:date="2020-02-07T16:14:00Z"/>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275751">
              <w:rPr>
                <w:lang w:eastAsia="zh-CN"/>
              </w:rPr>
              <w:t>GeoId</w:t>
            </w:r>
            <w:proofErr w:type="spellEnd"/>
          </w:p>
        </w:tc>
        <w:tc>
          <w:tcPr>
            <w:tcW w:w="141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Geographical area identifier</w:t>
            </w:r>
          </w:p>
        </w:tc>
        <w:tc>
          <w:tcPr>
            <w:tcW w:w="2082"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520EF1" w:rsidRPr="000703C6" w:rsidTr="00520EF1">
        <w:trPr>
          <w:jc w:val="center"/>
          <w:ins w:id="852" w:author="Huawei3" w:date="2020-02-07T16:15:00Z"/>
        </w:trPr>
        <w:tc>
          <w:tcPr>
            <w:tcW w:w="2627" w:type="dxa"/>
            <w:tcBorders>
              <w:top w:val="single" w:sz="4" w:space="0" w:color="auto"/>
              <w:left w:val="single" w:sz="4" w:space="0" w:color="auto"/>
              <w:bottom w:val="single" w:sz="4" w:space="0" w:color="auto"/>
              <w:right w:val="single" w:sz="4" w:space="0" w:color="auto"/>
            </w:tcBorders>
          </w:tcPr>
          <w:p w:rsidR="00520EF1" w:rsidRPr="00275751" w:rsidRDefault="00520EF1" w:rsidP="00520EF1">
            <w:pPr>
              <w:pStyle w:val="TAL"/>
              <w:rPr>
                <w:ins w:id="853" w:author="Huawei3" w:date="2020-02-07T16:15:00Z"/>
                <w:lang w:eastAsia="zh-CN"/>
              </w:rPr>
            </w:pPr>
            <w:proofErr w:type="spellStart"/>
            <w:ins w:id="854" w:author="Huawei3" w:date="2020-02-07T16:15:00Z">
              <w:r>
                <w:t>Uplink</w:t>
              </w:r>
              <w:r w:rsidRPr="000703C6">
                <w:t>MessageDeliveryData</w:t>
              </w:r>
              <w:proofErr w:type="spellEnd"/>
            </w:ins>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7329B7">
            <w:pPr>
              <w:pStyle w:val="TAL"/>
              <w:rPr>
                <w:ins w:id="855" w:author="Huawei3" w:date="2020-02-07T16:15:00Z"/>
              </w:rPr>
            </w:pPr>
            <w:ins w:id="856" w:author="Huawei3" w:date="2020-02-07T16:16:00Z">
              <w:r>
                <w:t>6.1.6.2.x</w:t>
              </w:r>
            </w:ins>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857" w:author="Huawei3" w:date="2020-02-07T16:15:00Z"/>
              </w:rPr>
            </w:pPr>
            <w:ins w:id="858" w:author="Huawei3" w:date="2020-02-07T16:16:00Z">
              <w:r w:rsidRPr="0007721B">
                <w:rPr>
                  <w:rFonts w:cs="Arial" w:hint="eastAsia"/>
                  <w:szCs w:val="18"/>
                  <w:lang w:eastAsia="zh-CN"/>
                </w:rPr>
                <w:t xml:space="preserve">Contains the </w:t>
              </w:r>
              <w:r>
                <w:rPr>
                  <w:rFonts w:cs="Arial"/>
                  <w:szCs w:val="18"/>
                  <w:lang w:eastAsia="zh-CN"/>
                </w:rPr>
                <w:t xml:space="preserve">uplink </w:t>
              </w:r>
              <w:r w:rsidRPr="0007721B">
                <w:rPr>
                  <w:rFonts w:cs="Arial" w:hint="eastAsia"/>
                  <w:szCs w:val="18"/>
                  <w:lang w:eastAsia="zh-CN"/>
                </w:rPr>
                <w:t>V2X message delivery data</w:t>
              </w:r>
            </w:ins>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859" w:author="Huawei3" w:date="2020-02-07T16:15:00Z"/>
                <w:rFonts w:cs="Arial"/>
                <w:szCs w:val="18"/>
              </w:rPr>
            </w:pPr>
          </w:p>
        </w:tc>
      </w:tr>
      <w:tr w:rsidR="00520EF1" w:rsidRPr="000703C6" w:rsidTr="00520EF1">
        <w:trPr>
          <w:jc w:val="center"/>
          <w:ins w:id="860" w:author="Huawei3" w:date="2020-02-07T16:16:00Z"/>
        </w:trPr>
        <w:tc>
          <w:tcPr>
            <w:tcW w:w="2627" w:type="dxa"/>
            <w:tcBorders>
              <w:top w:val="single" w:sz="4" w:space="0" w:color="auto"/>
              <w:left w:val="single" w:sz="4" w:space="0" w:color="auto"/>
              <w:bottom w:val="single" w:sz="4" w:space="0" w:color="auto"/>
              <w:right w:val="single" w:sz="4" w:space="0" w:color="auto"/>
            </w:tcBorders>
          </w:tcPr>
          <w:p w:rsidR="00520EF1" w:rsidRDefault="00520EF1" w:rsidP="00520EF1">
            <w:pPr>
              <w:pStyle w:val="TAL"/>
              <w:rPr>
                <w:ins w:id="861" w:author="Huawei3" w:date="2020-02-07T16:16:00Z"/>
              </w:rPr>
            </w:pPr>
            <w:proofErr w:type="spellStart"/>
            <w:ins w:id="862" w:author="Huawei3" w:date="2020-02-07T16:16:00Z">
              <w:r>
                <w:t>Uplink</w:t>
              </w:r>
              <w:r w:rsidRPr="000703C6">
                <w:t>MessageDelivery</w:t>
              </w:r>
              <w:r>
                <w:t>Subscription</w:t>
              </w:r>
              <w:r w:rsidRPr="000703C6">
                <w:t>Data</w:t>
              </w:r>
              <w:proofErr w:type="spellEnd"/>
            </w:ins>
          </w:p>
        </w:tc>
        <w:tc>
          <w:tcPr>
            <w:tcW w:w="1414" w:type="dxa"/>
            <w:tcBorders>
              <w:top w:val="single" w:sz="4" w:space="0" w:color="auto"/>
              <w:left w:val="single" w:sz="4" w:space="0" w:color="auto"/>
              <w:bottom w:val="single" w:sz="4" w:space="0" w:color="auto"/>
              <w:right w:val="single" w:sz="4" w:space="0" w:color="auto"/>
            </w:tcBorders>
          </w:tcPr>
          <w:p w:rsidR="00520EF1" w:rsidRDefault="00520EF1" w:rsidP="001266DF">
            <w:pPr>
              <w:pStyle w:val="TAL"/>
              <w:rPr>
                <w:ins w:id="863" w:author="Huawei3" w:date="2020-02-07T16:16:00Z"/>
              </w:rPr>
            </w:pPr>
            <w:ins w:id="864" w:author="Huawei3" w:date="2020-02-07T16:16:00Z">
              <w:r>
                <w:t>6.1.6.2.</w:t>
              </w:r>
            </w:ins>
            <w:ins w:id="865" w:author="Huawei3" w:date="2020-02-07T16:19:00Z">
              <w:r w:rsidR="001266DF">
                <w:t>3</w:t>
              </w:r>
            </w:ins>
          </w:p>
        </w:tc>
        <w:tc>
          <w:tcPr>
            <w:tcW w:w="3301" w:type="dxa"/>
            <w:tcBorders>
              <w:top w:val="single" w:sz="4" w:space="0" w:color="auto"/>
              <w:left w:val="single" w:sz="4" w:space="0" w:color="auto"/>
              <w:bottom w:val="single" w:sz="4" w:space="0" w:color="auto"/>
              <w:right w:val="single" w:sz="4" w:space="0" w:color="auto"/>
            </w:tcBorders>
          </w:tcPr>
          <w:p w:rsidR="00520EF1" w:rsidRPr="0007721B" w:rsidRDefault="00520EF1" w:rsidP="00520EF1">
            <w:pPr>
              <w:pStyle w:val="TAL"/>
              <w:rPr>
                <w:ins w:id="866" w:author="Huawei3" w:date="2020-02-07T16:16:00Z"/>
                <w:rFonts w:cs="Arial"/>
                <w:szCs w:val="18"/>
                <w:lang w:eastAsia="zh-CN"/>
              </w:rPr>
            </w:pPr>
            <w:ins w:id="867" w:author="Huawei3" w:date="2020-02-07T16:16:00Z">
              <w:r w:rsidRPr="0007721B">
                <w:rPr>
                  <w:rFonts w:cs="Arial" w:hint="eastAsia"/>
                  <w:szCs w:val="18"/>
                  <w:lang w:eastAsia="zh-CN"/>
                </w:rPr>
                <w:t xml:space="preserve">Contains the </w:t>
              </w:r>
              <w:r>
                <w:rPr>
                  <w:rFonts w:cs="Arial"/>
                  <w:szCs w:val="18"/>
                  <w:lang w:eastAsia="zh-CN"/>
                </w:rPr>
                <w:t xml:space="preserve">uplink </w:t>
              </w:r>
              <w:r w:rsidRPr="0007721B">
                <w:rPr>
                  <w:rFonts w:cs="Arial" w:hint="eastAsia"/>
                  <w:szCs w:val="18"/>
                  <w:lang w:eastAsia="zh-CN"/>
                </w:rPr>
                <w:t xml:space="preserve">V2X message delivery </w:t>
              </w:r>
              <w:r>
                <w:rPr>
                  <w:rFonts w:cs="Arial"/>
                  <w:szCs w:val="18"/>
                  <w:lang w:eastAsia="zh-CN"/>
                </w:rPr>
                <w:t xml:space="preserve">subscription </w:t>
              </w:r>
              <w:r w:rsidRPr="0007721B">
                <w:rPr>
                  <w:rFonts w:cs="Arial" w:hint="eastAsia"/>
                  <w:szCs w:val="18"/>
                  <w:lang w:eastAsia="zh-CN"/>
                </w:rPr>
                <w:t>data</w:t>
              </w:r>
            </w:ins>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868" w:author="Huawei3" w:date="2020-02-07T16:16:00Z"/>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V2xG</w:t>
            </w:r>
            <w:r w:rsidRPr="000703C6">
              <w:rPr>
                <w:lang w:val="aa-ET"/>
              </w:rPr>
              <w:t>roup</w:t>
            </w:r>
            <w:r w:rsidRPr="000703C6">
              <w:t>I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t xml:space="preserve">The group ID </w:t>
            </w:r>
            <w:r w:rsidRPr="000703C6">
              <w:rPr>
                <w:lang w:val="aa-ET"/>
              </w:rPr>
              <w:t>for which the V2X message is addressed</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r w:rsidR="00520EF1" w:rsidRPr="000703C6" w:rsidDel="00520EF1" w:rsidTr="00520EF1">
        <w:trPr>
          <w:jc w:val="center"/>
          <w:del w:id="869" w:author="Huawei3" w:date="2020-02-07T16:15:00Z"/>
        </w:trPr>
        <w:tc>
          <w:tcPr>
            <w:tcW w:w="2627"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870" w:author="Huawei3" w:date="2020-02-07T16:15:00Z"/>
              </w:rPr>
            </w:pPr>
            <w:del w:id="871" w:author="Huawei3" w:date="2020-02-07T16:15:00Z">
              <w:r w:rsidRPr="000703C6" w:rsidDel="00520EF1">
                <w:delText>V2xMessageDeliveryData</w:delText>
              </w:r>
            </w:del>
          </w:p>
        </w:tc>
        <w:tc>
          <w:tcPr>
            <w:tcW w:w="1414"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872" w:author="Huawei3" w:date="2020-02-07T16:15:00Z"/>
              </w:rPr>
            </w:pPr>
            <w:del w:id="873" w:author="Huawei3" w:date="2020-02-07T16:15:00Z">
              <w:r w:rsidDel="00520EF1">
                <w:delText>6.1.6.2.2</w:delText>
              </w:r>
            </w:del>
          </w:p>
        </w:tc>
        <w:tc>
          <w:tcPr>
            <w:tcW w:w="3301"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874" w:author="Huawei3" w:date="2020-02-07T16:15:00Z"/>
                <w:rFonts w:cs="Arial"/>
                <w:szCs w:val="18"/>
              </w:rPr>
            </w:pPr>
            <w:del w:id="875" w:author="Huawei3" w:date="2020-02-07T16:15:00Z">
              <w:r w:rsidRPr="0007721B" w:rsidDel="00520EF1">
                <w:rPr>
                  <w:rFonts w:cs="Arial" w:hint="eastAsia"/>
                  <w:szCs w:val="18"/>
                  <w:lang w:eastAsia="zh-CN"/>
                </w:rPr>
                <w:delText>Contains the V2X message delivery data</w:delText>
              </w:r>
            </w:del>
          </w:p>
        </w:tc>
        <w:tc>
          <w:tcPr>
            <w:tcW w:w="2082"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876" w:author="Huawei3" w:date="2020-02-07T16:15:00Z"/>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V2xServiceI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rPr>
                <w:lang w:val="aa-ET"/>
              </w:rPr>
              <w:t xml:space="preserve">The </w:t>
            </w:r>
            <w:r w:rsidRPr="000703C6">
              <w:t>V2X service ID</w:t>
            </w:r>
            <w:r w:rsidRPr="000703C6">
              <w:rPr>
                <w:lang w:val="aa-ET"/>
              </w:rPr>
              <w:t xml:space="preserve"> to which the V2X message belongs to</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7B7FAF">
              <w:rPr>
                <w:rFonts w:hint="eastAsia"/>
                <w:lang w:eastAsia="zh-CN"/>
              </w:rPr>
              <w:t>V2xUeI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t xml:space="preserve">Identifier of the </w:t>
            </w:r>
            <w:r w:rsidRPr="000703C6">
              <w:rPr>
                <w:lang w:val="aa-ET"/>
              </w:rPr>
              <w:t xml:space="preserve">destination </w:t>
            </w:r>
            <w:r w:rsidRPr="000703C6">
              <w:t>V2X UE</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275751">
              <w:rPr>
                <w:lang w:eastAsia="zh-CN"/>
              </w:rPr>
              <w:t>V2xMessage</w:t>
            </w:r>
            <w:r w:rsidRPr="007B7FAF">
              <w:rPr>
                <w:lang w:eastAsia="zh-CN"/>
              </w:rPr>
              <w:t>P</w:t>
            </w:r>
            <w:r w:rsidRPr="00275751">
              <w:rPr>
                <w:lang w:eastAsia="zh-CN"/>
              </w:rPr>
              <w:t>ayloa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t xml:space="preserve">V2X message payload </w:t>
            </w:r>
            <w:r w:rsidRPr="000703C6">
              <w:rPr>
                <w:lang w:val="aa-ET"/>
              </w:rPr>
              <w:t>carried by the V2X message</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bl>
    <w:p w:rsidR="00DC24D9" w:rsidRDefault="00DC24D9" w:rsidP="00DC24D9"/>
    <w:p w:rsidR="00DC24D9" w:rsidRDefault="00DC24D9" w:rsidP="00DC24D9">
      <w:r>
        <w:t>T</w:t>
      </w:r>
      <w:r w:rsidRPr="009C4D60">
        <w:t xml:space="preserve">able </w:t>
      </w:r>
      <w:r>
        <w:t>6.1.6.1-2 specifies data types</w:t>
      </w:r>
      <w:r w:rsidRPr="009C4D60">
        <w:t xml:space="preserve"> </w:t>
      </w:r>
      <w:r>
        <w:t xml:space="preserve">re-used by </w:t>
      </w:r>
      <w:r w:rsidRPr="009C4D60">
        <w:t xml:space="preserve">the </w:t>
      </w:r>
      <w:r>
        <w:t>VAE_V2X_Message_Delivery</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VAE_V2X_Message_Delivery</w:t>
      </w:r>
      <w:r w:rsidRPr="009C4D60">
        <w:t xml:space="preserve"> </w:t>
      </w:r>
      <w:r>
        <w:t>service based interface.</w:t>
      </w:r>
      <w:r w:rsidRPr="009C4D60">
        <w:t xml:space="preserve"> </w:t>
      </w:r>
    </w:p>
    <w:p w:rsidR="00DC24D9" w:rsidRPr="009C4D60" w:rsidRDefault="00DC24D9" w:rsidP="00DC24D9">
      <w:pPr>
        <w:pStyle w:val="TH"/>
      </w:pPr>
      <w:r w:rsidRPr="009C4D60">
        <w:t xml:space="preserve">Table </w:t>
      </w:r>
      <w:r>
        <w:t>6.1.6.1-2</w:t>
      </w:r>
      <w:r w:rsidRPr="009C4D60">
        <w:t xml:space="preserve">: </w:t>
      </w:r>
      <w:r>
        <w:t>VAE_V2X_Message_Delivery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7"/>
        <w:gridCol w:w="1848"/>
        <w:gridCol w:w="3613"/>
        <w:gridCol w:w="2196"/>
      </w:tblGrid>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Reference</w:t>
            </w:r>
          </w:p>
        </w:tc>
        <w:tc>
          <w:tcPr>
            <w:tcW w:w="369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omments</w:t>
            </w:r>
          </w:p>
        </w:tc>
        <w:tc>
          <w:tcPr>
            <w:tcW w:w="2208"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721B">
              <w:rPr>
                <w:rFonts w:hint="eastAsia"/>
                <w:lang w:eastAsia="zh-CN"/>
              </w:rPr>
              <w:t>Bytes</w:t>
            </w:r>
          </w:p>
        </w:tc>
        <w:tc>
          <w:tcPr>
            <w:tcW w:w="184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92ACA">
              <w:t>3GPP TS 29.571 [</w:t>
            </w:r>
            <w:r>
              <w:t>11</w:t>
            </w:r>
            <w:r w:rsidRPr="00092ACA">
              <w:t>]</w:t>
            </w:r>
          </w:p>
        </w:tc>
        <w:tc>
          <w:tcPr>
            <w:tcW w:w="369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875E9E">
              <w:t xml:space="preserve">String with format "byte" as defined in </w:t>
            </w:r>
            <w:proofErr w:type="spellStart"/>
            <w:r w:rsidRPr="00875E9E">
              <w:t>OpenAPI</w:t>
            </w:r>
            <w:proofErr w:type="spellEnd"/>
            <w:r w:rsidRPr="00875E9E">
              <w:t> Specification [</w:t>
            </w:r>
            <w:r>
              <w:t>6</w:t>
            </w:r>
            <w:r w:rsidRPr="00875E9E">
              <w:t xml:space="preserve">], </w:t>
            </w:r>
            <w:proofErr w:type="spellStart"/>
            <w:r w:rsidRPr="00875E9E">
              <w:t>i.e</w:t>
            </w:r>
            <w:proofErr w:type="spellEnd"/>
            <w:r w:rsidRPr="00875E9E">
              <w:t>, base64-encoded characters</w:t>
            </w:r>
          </w:p>
        </w:tc>
        <w:tc>
          <w:tcPr>
            <w:tcW w:w="220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tcPr>
          <w:p w:rsidR="00DC24D9" w:rsidRPr="0007721B" w:rsidRDefault="00DC24D9" w:rsidP="004E7AC4">
            <w:pPr>
              <w:pStyle w:val="TAL"/>
              <w:rPr>
                <w:lang w:eastAsia="zh-CN"/>
              </w:rPr>
            </w:pPr>
            <w:proofErr w:type="spellStart"/>
            <w:r>
              <w:rPr>
                <w:rFonts w:hint="eastAsia"/>
                <w:lang w:eastAsia="zh-CN"/>
              </w:rPr>
              <w:t>DateTime</w:t>
            </w:r>
            <w:proofErr w:type="spellEnd"/>
          </w:p>
        </w:tc>
        <w:tc>
          <w:tcPr>
            <w:tcW w:w="1848" w:type="dxa"/>
            <w:tcBorders>
              <w:top w:val="single" w:sz="4" w:space="0" w:color="auto"/>
              <w:left w:val="single" w:sz="4" w:space="0" w:color="auto"/>
              <w:bottom w:val="single" w:sz="4" w:space="0" w:color="auto"/>
              <w:right w:val="single" w:sz="4" w:space="0" w:color="auto"/>
            </w:tcBorders>
          </w:tcPr>
          <w:p w:rsidR="00DC24D9" w:rsidRPr="00092ACA" w:rsidRDefault="00DC24D9" w:rsidP="004E7AC4">
            <w:pPr>
              <w:pStyle w:val="TAL"/>
            </w:pPr>
            <w:r w:rsidRPr="00092ACA">
              <w:t>3GPP TS 29.571 [</w:t>
            </w:r>
            <w:r>
              <w:t>11</w:t>
            </w:r>
            <w:r w:rsidRPr="00092ACA">
              <w:t>]</w:t>
            </w:r>
          </w:p>
        </w:tc>
        <w:tc>
          <w:tcPr>
            <w:tcW w:w="3691" w:type="dxa"/>
            <w:tcBorders>
              <w:top w:val="single" w:sz="4" w:space="0" w:color="auto"/>
              <w:left w:val="single" w:sz="4" w:space="0" w:color="auto"/>
              <w:bottom w:val="single" w:sz="4" w:space="0" w:color="auto"/>
              <w:right w:val="single" w:sz="4" w:space="0" w:color="auto"/>
            </w:tcBorders>
          </w:tcPr>
          <w:p w:rsidR="00DC24D9" w:rsidRPr="00875E9E" w:rsidRDefault="00DC24D9" w:rsidP="004E7AC4">
            <w:pPr>
              <w:pStyle w:val="TAL"/>
            </w:pPr>
            <w:r w:rsidRPr="005D14F1">
              <w:t xml:space="preserve">String with format "date-time" as defined in </w:t>
            </w:r>
            <w:proofErr w:type="spellStart"/>
            <w:r w:rsidRPr="005D14F1">
              <w:t>OpenAPI</w:t>
            </w:r>
            <w:proofErr w:type="spellEnd"/>
            <w:r w:rsidRPr="005D14F1">
              <w:t> Specification [</w:t>
            </w:r>
            <w:r>
              <w:t>6</w:t>
            </w:r>
            <w:r w:rsidRPr="005D14F1">
              <w:t>]</w:t>
            </w:r>
            <w:r>
              <w:t>.</w:t>
            </w:r>
          </w:p>
        </w:tc>
        <w:tc>
          <w:tcPr>
            <w:tcW w:w="220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tcPr>
          <w:p w:rsidR="00DC24D9" w:rsidRDefault="00DC24D9" w:rsidP="004E7AC4">
            <w:pPr>
              <w:pStyle w:val="TAL"/>
              <w:rPr>
                <w:lang w:eastAsia="zh-CN"/>
              </w:rPr>
            </w:pPr>
            <w:r>
              <w:rPr>
                <w:noProof/>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rsidR="00DC24D9" w:rsidRPr="00092ACA" w:rsidRDefault="00DC24D9" w:rsidP="004E7AC4">
            <w:pPr>
              <w:pStyle w:val="TAL"/>
            </w:pPr>
            <w:r>
              <w:rPr>
                <w:noProof/>
              </w:rPr>
              <w:t>3GPP TS 29.571 [11]</w:t>
            </w:r>
          </w:p>
        </w:tc>
        <w:tc>
          <w:tcPr>
            <w:tcW w:w="3691" w:type="dxa"/>
            <w:tcBorders>
              <w:top w:val="single" w:sz="4" w:space="0" w:color="auto"/>
              <w:left w:val="single" w:sz="4" w:space="0" w:color="auto"/>
              <w:bottom w:val="single" w:sz="4" w:space="0" w:color="auto"/>
              <w:right w:val="single" w:sz="4" w:space="0" w:color="auto"/>
            </w:tcBorders>
          </w:tcPr>
          <w:p w:rsidR="00DC24D9" w:rsidRPr="005D14F1" w:rsidRDefault="00DC24D9" w:rsidP="004E7AC4">
            <w:pPr>
              <w:pStyle w:val="TAL"/>
            </w:pPr>
          </w:p>
        </w:tc>
        <w:tc>
          <w:tcPr>
            <w:tcW w:w="220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F47AE0" w:rsidRPr="000703C6" w:rsidTr="00F47AE0">
        <w:trPr>
          <w:jc w:val="center"/>
          <w:ins w:id="877" w:author="Huawei3" w:date="2020-02-10T11:57:00Z"/>
        </w:trPr>
        <w:tc>
          <w:tcPr>
            <w:tcW w:w="1677"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878" w:author="Huawei3" w:date="2020-02-10T11:57:00Z"/>
                <w:noProof/>
                <w:lang w:eastAsia="zh-CN"/>
              </w:rPr>
            </w:pPr>
            <w:proofErr w:type="spellStart"/>
            <w:ins w:id="879" w:author="Huawei3" w:date="2020-02-10T11:58:00Z">
              <w:r>
                <w:rPr>
                  <w:rFonts w:hint="eastAsia"/>
                  <w:lang w:eastAsia="zh-CN"/>
                </w:rPr>
                <w:t>TestNotification</w:t>
              </w:r>
            </w:ins>
            <w:proofErr w:type="spellEnd"/>
          </w:p>
        </w:tc>
        <w:tc>
          <w:tcPr>
            <w:tcW w:w="1848"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880" w:author="Huawei3" w:date="2020-02-10T11:57:00Z"/>
                <w:noProof/>
              </w:rPr>
            </w:pPr>
            <w:ins w:id="881" w:author="Huawei3" w:date="2020-02-10T11:58:00Z">
              <w:r w:rsidRPr="00092ACA">
                <w:t>3GPP TS 29.</w:t>
              </w:r>
              <w:r>
                <w:t>122</w:t>
              </w:r>
              <w:r w:rsidRPr="00092ACA">
                <w:t> [</w:t>
              </w:r>
              <w:r>
                <w:t>22</w:t>
              </w:r>
              <w:r w:rsidRPr="00092ACA">
                <w:t>]</w:t>
              </w:r>
            </w:ins>
          </w:p>
        </w:tc>
        <w:tc>
          <w:tcPr>
            <w:tcW w:w="3691" w:type="dxa"/>
            <w:tcBorders>
              <w:top w:val="single" w:sz="4" w:space="0" w:color="auto"/>
              <w:left w:val="single" w:sz="4" w:space="0" w:color="auto"/>
              <w:bottom w:val="single" w:sz="4" w:space="0" w:color="auto"/>
              <w:right w:val="single" w:sz="4" w:space="0" w:color="auto"/>
            </w:tcBorders>
          </w:tcPr>
          <w:p w:rsidR="00F47AE0" w:rsidRPr="005D14F1" w:rsidRDefault="00F47AE0" w:rsidP="00F47AE0">
            <w:pPr>
              <w:pStyle w:val="TAL"/>
              <w:rPr>
                <w:ins w:id="882" w:author="Huawei3" w:date="2020-02-10T11:57:00Z"/>
              </w:rPr>
            </w:pPr>
            <w:ins w:id="883" w:author="Huawei3" w:date="2020-02-10T11:58:00Z">
              <w:r>
                <w:t>Represents a notification that can be sent to test whether a chosen notification mechanism works.</w:t>
              </w:r>
            </w:ins>
          </w:p>
        </w:tc>
        <w:tc>
          <w:tcPr>
            <w:tcW w:w="2208" w:type="dxa"/>
            <w:tcBorders>
              <w:top w:val="single" w:sz="4" w:space="0" w:color="auto"/>
              <w:left w:val="single" w:sz="4" w:space="0" w:color="auto"/>
              <w:bottom w:val="single" w:sz="4" w:space="0" w:color="auto"/>
              <w:right w:val="single" w:sz="4" w:space="0" w:color="auto"/>
            </w:tcBorders>
          </w:tcPr>
          <w:p w:rsidR="00F47AE0" w:rsidRPr="000703C6" w:rsidRDefault="00F47AE0" w:rsidP="00F47AE0">
            <w:pPr>
              <w:pStyle w:val="TAL"/>
              <w:rPr>
                <w:ins w:id="884" w:author="Huawei3" w:date="2020-02-10T11:57:00Z"/>
                <w:rFonts w:cs="Arial"/>
                <w:szCs w:val="18"/>
              </w:rPr>
            </w:pPr>
            <w:proofErr w:type="spellStart"/>
            <w:ins w:id="885" w:author="Huawei3" w:date="2020-02-10T11:58:00Z">
              <w:r>
                <w:t>Notification_test_event</w:t>
              </w:r>
            </w:ins>
            <w:proofErr w:type="spellEnd"/>
          </w:p>
        </w:tc>
      </w:tr>
      <w:tr w:rsidR="00F47AE0" w:rsidRPr="000703C6" w:rsidTr="00F47AE0">
        <w:trPr>
          <w:jc w:val="center"/>
          <w:ins w:id="886" w:author="Huawei3" w:date="2020-02-07T16:26:00Z"/>
        </w:trPr>
        <w:tc>
          <w:tcPr>
            <w:tcW w:w="1677"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887" w:author="Huawei3" w:date="2020-02-07T16:26:00Z"/>
                <w:noProof/>
                <w:lang w:eastAsia="zh-CN"/>
              </w:rPr>
            </w:pPr>
            <w:ins w:id="888" w:author="Huawei3" w:date="2020-02-07T16:26:00Z">
              <w:r>
                <w:rPr>
                  <w:noProof/>
                  <w:lang w:eastAsia="zh-CN"/>
                </w:rPr>
                <w:t>Uri</w:t>
              </w:r>
            </w:ins>
          </w:p>
        </w:tc>
        <w:tc>
          <w:tcPr>
            <w:tcW w:w="1848"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889" w:author="Huawei3" w:date="2020-02-07T16:26:00Z"/>
                <w:noProof/>
              </w:rPr>
            </w:pPr>
            <w:ins w:id="890" w:author="Huawei3" w:date="2020-02-07T16:26:00Z">
              <w:r>
                <w:rPr>
                  <w:noProof/>
                </w:rPr>
                <w:t>3GPP TS 29.571 [11]</w:t>
              </w:r>
            </w:ins>
          </w:p>
        </w:tc>
        <w:tc>
          <w:tcPr>
            <w:tcW w:w="3691" w:type="dxa"/>
            <w:tcBorders>
              <w:top w:val="single" w:sz="4" w:space="0" w:color="auto"/>
              <w:left w:val="single" w:sz="4" w:space="0" w:color="auto"/>
              <w:bottom w:val="single" w:sz="4" w:space="0" w:color="auto"/>
              <w:right w:val="single" w:sz="4" w:space="0" w:color="auto"/>
            </w:tcBorders>
          </w:tcPr>
          <w:p w:rsidR="00F47AE0" w:rsidRPr="005D14F1" w:rsidRDefault="00F47AE0" w:rsidP="00F47AE0">
            <w:pPr>
              <w:pStyle w:val="TAL"/>
              <w:rPr>
                <w:ins w:id="891" w:author="Huawei3" w:date="2020-02-07T16:26:00Z"/>
              </w:rPr>
            </w:pPr>
          </w:p>
        </w:tc>
        <w:tc>
          <w:tcPr>
            <w:tcW w:w="2208" w:type="dxa"/>
            <w:tcBorders>
              <w:top w:val="single" w:sz="4" w:space="0" w:color="auto"/>
              <w:left w:val="single" w:sz="4" w:space="0" w:color="auto"/>
              <w:bottom w:val="single" w:sz="4" w:space="0" w:color="auto"/>
              <w:right w:val="single" w:sz="4" w:space="0" w:color="auto"/>
            </w:tcBorders>
          </w:tcPr>
          <w:p w:rsidR="00F47AE0" w:rsidRPr="000703C6" w:rsidRDefault="00F47AE0" w:rsidP="00F47AE0">
            <w:pPr>
              <w:pStyle w:val="TAL"/>
              <w:rPr>
                <w:ins w:id="892" w:author="Huawei3" w:date="2020-02-07T16:26:00Z"/>
                <w:rFonts w:cs="Arial"/>
                <w:szCs w:val="18"/>
              </w:rPr>
            </w:pPr>
          </w:p>
        </w:tc>
      </w:tr>
      <w:tr w:rsidR="00C24384" w:rsidRPr="000703C6" w:rsidTr="00F47AE0">
        <w:trPr>
          <w:jc w:val="center"/>
          <w:ins w:id="893" w:author="Huawei3" w:date="2020-02-10T11:58:00Z"/>
        </w:trPr>
        <w:tc>
          <w:tcPr>
            <w:tcW w:w="1677" w:type="dxa"/>
            <w:tcBorders>
              <w:top w:val="single" w:sz="4" w:space="0" w:color="auto"/>
              <w:left w:val="single" w:sz="4" w:space="0" w:color="auto"/>
              <w:bottom w:val="single" w:sz="4" w:space="0" w:color="auto"/>
              <w:right w:val="single" w:sz="4" w:space="0" w:color="auto"/>
            </w:tcBorders>
          </w:tcPr>
          <w:p w:rsidR="00C24384" w:rsidRDefault="00C24384" w:rsidP="00C24384">
            <w:pPr>
              <w:pStyle w:val="TAL"/>
              <w:rPr>
                <w:ins w:id="894" w:author="Huawei3" w:date="2020-02-10T11:58:00Z"/>
                <w:noProof/>
                <w:lang w:eastAsia="zh-CN"/>
              </w:rPr>
            </w:pPr>
            <w:proofErr w:type="spellStart"/>
            <w:ins w:id="895" w:author="Huawei3" w:date="2020-02-10T11:58:00Z">
              <w:r>
                <w:t>WebsockNotifConfig</w:t>
              </w:r>
              <w:proofErr w:type="spellEnd"/>
            </w:ins>
          </w:p>
        </w:tc>
        <w:tc>
          <w:tcPr>
            <w:tcW w:w="1848" w:type="dxa"/>
            <w:tcBorders>
              <w:top w:val="single" w:sz="4" w:space="0" w:color="auto"/>
              <w:left w:val="single" w:sz="4" w:space="0" w:color="auto"/>
              <w:bottom w:val="single" w:sz="4" w:space="0" w:color="auto"/>
              <w:right w:val="single" w:sz="4" w:space="0" w:color="auto"/>
            </w:tcBorders>
          </w:tcPr>
          <w:p w:rsidR="00C24384" w:rsidRDefault="00C24384" w:rsidP="00C24384">
            <w:pPr>
              <w:pStyle w:val="TAL"/>
              <w:rPr>
                <w:ins w:id="896" w:author="Huawei3" w:date="2020-02-10T11:58:00Z"/>
                <w:noProof/>
              </w:rPr>
            </w:pPr>
            <w:ins w:id="897" w:author="Huawei3" w:date="2020-02-10T11:58:00Z">
              <w:r w:rsidRPr="00092ACA">
                <w:t>3GPP TS 29.</w:t>
              </w:r>
              <w:r>
                <w:t>122</w:t>
              </w:r>
              <w:r w:rsidRPr="00092ACA">
                <w:t> [</w:t>
              </w:r>
              <w:r>
                <w:t>22</w:t>
              </w:r>
              <w:r w:rsidRPr="00092ACA">
                <w:t>]</w:t>
              </w:r>
            </w:ins>
          </w:p>
        </w:tc>
        <w:tc>
          <w:tcPr>
            <w:tcW w:w="3691" w:type="dxa"/>
            <w:tcBorders>
              <w:top w:val="single" w:sz="4" w:space="0" w:color="auto"/>
              <w:left w:val="single" w:sz="4" w:space="0" w:color="auto"/>
              <w:bottom w:val="single" w:sz="4" w:space="0" w:color="auto"/>
              <w:right w:val="single" w:sz="4" w:space="0" w:color="auto"/>
            </w:tcBorders>
          </w:tcPr>
          <w:p w:rsidR="00C24384" w:rsidRPr="005D14F1" w:rsidRDefault="00C24384" w:rsidP="00C24384">
            <w:pPr>
              <w:pStyle w:val="TAL"/>
              <w:rPr>
                <w:ins w:id="898" w:author="Huawei3" w:date="2020-02-10T11:58:00Z"/>
              </w:rPr>
            </w:pPr>
            <w:proofErr w:type="spellStart"/>
            <w:ins w:id="899" w:author="Huawei3" w:date="2020-02-10T11:58:00Z">
              <w:r>
                <w:t>Pepresents</w:t>
              </w:r>
              <w:proofErr w:type="spellEnd"/>
              <w:r>
                <w:t xml:space="preserve"> configuration for the delivery of notifications over </w:t>
              </w:r>
              <w:proofErr w:type="spellStart"/>
              <w:r>
                <w:t>Websockets</w:t>
              </w:r>
              <w:proofErr w:type="spellEnd"/>
              <w:r>
                <w:t>.</w:t>
              </w:r>
            </w:ins>
          </w:p>
        </w:tc>
        <w:tc>
          <w:tcPr>
            <w:tcW w:w="2208" w:type="dxa"/>
            <w:tcBorders>
              <w:top w:val="single" w:sz="4" w:space="0" w:color="auto"/>
              <w:left w:val="single" w:sz="4" w:space="0" w:color="auto"/>
              <w:bottom w:val="single" w:sz="4" w:space="0" w:color="auto"/>
              <w:right w:val="single" w:sz="4" w:space="0" w:color="auto"/>
            </w:tcBorders>
          </w:tcPr>
          <w:p w:rsidR="00C24384" w:rsidRPr="000703C6" w:rsidRDefault="00C24384" w:rsidP="00C24384">
            <w:pPr>
              <w:pStyle w:val="TAL"/>
              <w:rPr>
                <w:ins w:id="900" w:author="Huawei3" w:date="2020-02-10T11:58:00Z"/>
                <w:rFonts w:cs="Arial"/>
                <w:szCs w:val="18"/>
              </w:rPr>
            </w:pPr>
            <w:proofErr w:type="spellStart"/>
            <w:ins w:id="901" w:author="Huawei3" w:date="2020-02-10T11:58:00Z">
              <w:r>
                <w:t>Notification_websocket</w:t>
              </w:r>
              <w:proofErr w:type="spellEnd"/>
            </w:ins>
          </w:p>
        </w:tc>
      </w:tr>
    </w:tbl>
    <w:p w:rsidR="00DC24D9" w:rsidRDefault="00DC24D9" w:rsidP="00DC24D9"/>
    <w:p w:rsidR="00DC24D9" w:rsidRDefault="00DC24D9" w:rsidP="00DC24D9">
      <w:pPr>
        <w:pStyle w:val="4"/>
        <w:rPr>
          <w:lang w:val="en-US"/>
        </w:rPr>
      </w:pPr>
      <w:bookmarkStart w:id="902" w:name="_Toc510696634"/>
      <w:bookmarkStart w:id="903" w:name="_Toc25142407"/>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902"/>
      <w:bookmarkEnd w:id="903"/>
    </w:p>
    <w:p w:rsidR="00DC24D9" w:rsidRDefault="00DC24D9" w:rsidP="00DC24D9">
      <w:pPr>
        <w:pStyle w:val="5"/>
      </w:pPr>
      <w:bookmarkStart w:id="904" w:name="_Toc510696635"/>
      <w:bookmarkStart w:id="905" w:name="_Toc25142408"/>
      <w:r>
        <w:t>6.1.6.2.1</w:t>
      </w:r>
      <w:r>
        <w:tab/>
        <w:t>Introduction</w:t>
      </w:r>
      <w:bookmarkEnd w:id="904"/>
      <w:bookmarkEnd w:id="905"/>
    </w:p>
    <w:p w:rsidR="00DC24D9" w:rsidRDefault="00DC24D9" w:rsidP="00DC24D9">
      <w:r>
        <w:t xml:space="preserve">This </w:t>
      </w:r>
      <w:proofErr w:type="spellStart"/>
      <w:r>
        <w:t>subclause</w:t>
      </w:r>
      <w:proofErr w:type="spellEnd"/>
      <w:r>
        <w:t xml:space="preserve"> defines the structures to be used in resource representations. </w:t>
      </w:r>
    </w:p>
    <w:p w:rsidR="00DC24D9" w:rsidRDefault="00DC24D9" w:rsidP="00DC24D9">
      <w:pPr>
        <w:pStyle w:val="5"/>
      </w:pPr>
      <w:bookmarkStart w:id="906" w:name="_Toc510696636"/>
      <w:bookmarkStart w:id="907" w:name="_Toc25142409"/>
      <w:r>
        <w:lastRenderedPageBreak/>
        <w:t>6.1.6.2.2</w:t>
      </w:r>
      <w:r>
        <w:tab/>
        <w:t xml:space="preserve">Type: </w:t>
      </w:r>
      <w:del w:id="908" w:author="Huawei3" w:date="2020-02-07T16:17:00Z">
        <w:r w:rsidDel="00C0604D">
          <w:delText>V2xMessageDeliveryData</w:delText>
        </w:r>
      </w:del>
      <w:bookmarkEnd w:id="906"/>
      <w:bookmarkEnd w:id="907"/>
      <w:proofErr w:type="spellStart"/>
      <w:ins w:id="909" w:author="Huawei3" w:date="2020-02-07T16:17:00Z">
        <w:r w:rsidR="00C0604D">
          <w:t>DownlinkMessageDeliveryData</w:t>
        </w:r>
      </w:ins>
      <w:proofErr w:type="spellEnd"/>
    </w:p>
    <w:p w:rsidR="00DC24D9" w:rsidRDefault="00DC24D9" w:rsidP="00DC24D9">
      <w:pPr>
        <w:pStyle w:val="TH"/>
      </w:pPr>
      <w:r>
        <w:rPr>
          <w:noProof/>
        </w:rPr>
        <w:t>Table </w:t>
      </w:r>
      <w:r>
        <w:t xml:space="preserve">6.1.6.2.2-1: </w:t>
      </w:r>
      <w:r>
        <w:rPr>
          <w:noProof/>
        </w:rPr>
        <w:t xml:space="preserve">Definition of type </w:t>
      </w:r>
      <w:del w:id="910" w:author="Huawei3" w:date="2020-02-07T16:20:00Z">
        <w:r w:rsidDel="001266DF">
          <w:rPr>
            <w:rFonts w:hint="eastAsia"/>
            <w:lang w:eastAsia="zh-CN"/>
          </w:rPr>
          <w:delText>V2x</w:delText>
        </w:r>
      </w:del>
      <w:proofErr w:type="spellStart"/>
      <w:ins w:id="911" w:author="Huawei3" w:date="2020-02-07T16:20:00Z">
        <w:r w:rsidR="001266DF">
          <w:rPr>
            <w:rFonts w:hint="eastAsia"/>
            <w:lang w:eastAsia="zh-CN"/>
          </w:rPr>
          <w:t>Down</w:t>
        </w:r>
        <w:r w:rsidR="001266DF">
          <w:t>link</w:t>
        </w:r>
      </w:ins>
      <w:r>
        <w:t>MessageDeliveryData</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jc w:val="left"/>
            </w:pPr>
            <w:r w:rsidRPr="000703C6">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rPr>
                <w:rFonts w:cs="Arial"/>
                <w:szCs w:val="18"/>
              </w:rPr>
            </w:pPr>
            <w:r w:rsidRPr="000703C6">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rPr>
                <w:rFonts w:cs="Arial"/>
                <w:szCs w:val="18"/>
              </w:rPr>
            </w:pPr>
            <w:r w:rsidRPr="000703C6">
              <w:rPr>
                <w:rFonts w:cs="Arial"/>
                <w:szCs w:val="18"/>
              </w:rPr>
              <w:t>Applicability</w:t>
            </w: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0703C6">
              <w:t>u</w:t>
            </w:r>
            <w:r w:rsidRPr="000703C6">
              <w:rPr>
                <w:rFonts w:hint="eastAsia"/>
              </w:rPr>
              <w:t>eId</w:t>
            </w:r>
            <w:proofErr w:type="spellEnd"/>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4D7571">
              <w:rPr>
                <w:rFonts w:hint="eastAsia"/>
                <w:lang w:eastAsia="zh-CN"/>
              </w:rPr>
              <w:t>V2xUeId</w:t>
            </w:r>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0703C6">
              <w:t>O</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Indicates an identifier of the</w:t>
            </w:r>
            <w:r w:rsidRPr="000703C6">
              <w:rPr>
                <w:lang w:val="aa-ET"/>
              </w:rPr>
              <w:t xml:space="preserve"> </w:t>
            </w:r>
            <w:r w:rsidRPr="000703C6">
              <w:t>V2X UE.</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0703C6">
              <w:t>groupId</w:t>
            </w:r>
            <w:proofErr w:type="spellEnd"/>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V2xG</w:t>
            </w:r>
            <w:r w:rsidRPr="000703C6">
              <w:rPr>
                <w:lang w:val="aa-ET"/>
              </w:rPr>
              <w:t>roup</w:t>
            </w:r>
            <w:r w:rsidRPr="000703C6">
              <w:t>Id</w:t>
            </w:r>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7B7FA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 xml:space="preserve">Indicates a group ID </w:t>
            </w:r>
            <w:r w:rsidRPr="000703C6">
              <w:rPr>
                <w:lang w:val="aa-ET"/>
              </w:rPr>
              <w:t>for which the V2X message is addressed</w:t>
            </w:r>
            <w:r w:rsidRPr="000703C6">
              <w:rPr>
                <w:rFonts w:ascii="宋体" w:hAnsi="宋体"/>
                <w:lang w:val="en-US"/>
              </w:rPr>
              <w:t>.</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0703C6">
              <w:t>serviceId</w:t>
            </w:r>
            <w:proofErr w:type="spellEnd"/>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V2xServiceId</w:t>
            </w:r>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7B7FA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Indicates a V2X service ID to which the V2X message belongs to.</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4D7571">
              <w:rPr>
                <w:lang w:eastAsia="zh-CN"/>
              </w:rPr>
              <w:t>geoId</w:t>
            </w:r>
            <w:proofErr w:type="spellEnd"/>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4D7571">
              <w:rPr>
                <w:lang w:eastAsia="zh-CN"/>
              </w:rPr>
              <w:t>GeoId</w:t>
            </w:r>
            <w:proofErr w:type="spellEnd"/>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7B7FA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Indicates a geographical area identifier.</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payload</w:t>
            </w:r>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lang w:eastAsia="zh-CN"/>
              </w:rPr>
              <w:t>V2xMessagePayload</w:t>
            </w:r>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7B7FA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Con</w:t>
            </w:r>
            <w:del w:id="912" w:author="Huawei3" w:date="2020-02-07T16:20:00Z">
              <w:r w:rsidRPr="000703C6" w:rsidDel="00FA341F">
                <w:delText>s</w:delText>
              </w:r>
            </w:del>
            <w:r w:rsidRPr="000703C6">
              <w:t>tains the V2X message payload carried by the V2X message</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Pr>
                <w:rFonts w:hint="eastAsia"/>
                <w:lang w:eastAsia="zh-CN"/>
              </w:rPr>
              <w:t>duration</w:t>
            </w:r>
          </w:p>
        </w:tc>
        <w:tc>
          <w:tcPr>
            <w:tcW w:w="1444" w:type="dxa"/>
            <w:tcBorders>
              <w:top w:val="single" w:sz="4" w:space="0" w:color="auto"/>
              <w:left w:val="single" w:sz="4" w:space="0" w:color="auto"/>
              <w:bottom w:val="single" w:sz="4" w:space="0" w:color="auto"/>
              <w:right w:val="single" w:sz="4" w:space="0" w:color="auto"/>
            </w:tcBorders>
          </w:tcPr>
          <w:p w:rsidR="00DC24D9" w:rsidRPr="007B7FAF" w:rsidRDefault="00DC24D9" w:rsidP="004E7AC4">
            <w:pPr>
              <w:pStyle w:val="TAL"/>
              <w:rPr>
                <w:lang w:eastAsia="zh-CN"/>
              </w:rPr>
            </w:pPr>
            <w:proofErr w:type="spellStart"/>
            <w:r>
              <w:rPr>
                <w:rFonts w:hint="eastAsia"/>
                <w:lang w:eastAsia="zh-CN"/>
              </w:rPr>
              <w:t>Dat</w:t>
            </w:r>
            <w:r>
              <w:rPr>
                <w:lang w:eastAsia="zh-CN"/>
              </w:rPr>
              <w:t>e</w:t>
            </w:r>
            <w:r>
              <w:rPr>
                <w:rFonts w:hint="eastAsia"/>
                <w:lang w:eastAsia="zh-CN"/>
              </w:rPr>
              <w:t>Time</w:t>
            </w:r>
            <w:proofErr w:type="spellEnd"/>
          </w:p>
        </w:tc>
        <w:tc>
          <w:tcPr>
            <w:tcW w:w="425" w:type="dxa"/>
            <w:tcBorders>
              <w:top w:val="single" w:sz="4" w:space="0" w:color="auto"/>
              <w:left w:val="single" w:sz="4" w:space="0" w:color="auto"/>
              <w:bottom w:val="single" w:sz="4" w:space="0" w:color="auto"/>
              <w:right w:val="single" w:sz="4" w:space="0" w:color="auto"/>
            </w:tcBorders>
          </w:tcPr>
          <w:p w:rsidR="00DC24D9" w:rsidRPr="007B7FAF" w:rsidRDefault="00DC24D9" w:rsidP="004E7AC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DC24D9" w:rsidRPr="007B7FAF" w:rsidRDefault="00DC24D9" w:rsidP="004E7AC4">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Pr>
                <w:rFonts w:cs="Arial"/>
              </w:rPr>
              <w:t>Identifies the absolute time at which the related Individual Message Delivery resource is considered to expire</w:t>
            </w:r>
            <w:r>
              <w:rPr>
                <w:rFonts w:cs="Arial"/>
                <w:szCs w:val="18"/>
                <w:lang w:eastAsia="zh-CN"/>
              </w:rPr>
              <w:t xml:space="preserve">. When omitted in the request, it indicates the resource is requested to be valid forever by the </w:t>
            </w:r>
            <w:r>
              <w:t>NF service consumer</w:t>
            </w:r>
            <w:r>
              <w:rPr>
                <w:rFonts w:cs="Arial"/>
                <w:szCs w:val="18"/>
                <w:lang w:eastAsia="zh-CN"/>
              </w:rPr>
              <w:t>. When omitted in the response, it indicates the resource is set to valid forever by the VAE server</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Default="00DC24D9" w:rsidP="004E7AC4">
            <w:pPr>
              <w:pStyle w:val="TAL"/>
              <w:rPr>
                <w:lang w:eastAsia="zh-CN"/>
              </w:rPr>
            </w:pPr>
            <w:r>
              <w:rPr>
                <w:noProof/>
              </w:rPr>
              <w:t>suppFeat</w:t>
            </w:r>
          </w:p>
        </w:tc>
        <w:tc>
          <w:tcPr>
            <w:tcW w:w="1444" w:type="dxa"/>
            <w:tcBorders>
              <w:top w:val="single" w:sz="4" w:space="0" w:color="auto"/>
              <w:left w:val="single" w:sz="4" w:space="0" w:color="auto"/>
              <w:bottom w:val="single" w:sz="4" w:space="0" w:color="auto"/>
              <w:right w:val="single" w:sz="4" w:space="0" w:color="auto"/>
            </w:tcBorders>
          </w:tcPr>
          <w:p w:rsidR="00DC24D9" w:rsidRDefault="00DC24D9" w:rsidP="004E7AC4">
            <w:pPr>
              <w:pStyle w:val="TAL"/>
              <w:rPr>
                <w:lang w:eastAsia="zh-CN"/>
              </w:rPr>
            </w:pPr>
            <w:r>
              <w:rPr>
                <w:noProof/>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rsidR="00DC24D9" w:rsidRDefault="00DC24D9" w:rsidP="004E7AC4">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rsidR="00DC24D9" w:rsidRDefault="00DC24D9" w:rsidP="004E7AC4">
            <w:pPr>
              <w:pStyle w:val="TAL"/>
              <w:rPr>
                <w:lang w:eastAsia="zh-CN"/>
              </w:rPr>
            </w:pPr>
            <w:r>
              <w:rPr>
                <w:noProof/>
              </w:rPr>
              <w:t>0..1</w:t>
            </w:r>
          </w:p>
        </w:tc>
        <w:tc>
          <w:tcPr>
            <w:tcW w:w="2410" w:type="dxa"/>
            <w:tcBorders>
              <w:top w:val="single" w:sz="4" w:space="0" w:color="auto"/>
              <w:left w:val="single" w:sz="4" w:space="0" w:color="auto"/>
              <w:bottom w:val="single" w:sz="4" w:space="0" w:color="auto"/>
              <w:right w:val="single" w:sz="4" w:space="0" w:color="auto"/>
            </w:tcBorders>
          </w:tcPr>
          <w:p w:rsidR="00DC24D9" w:rsidRDefault="00DC24D9" w:rsidP="004E7AC4">
            <w:pPr>
              <w:pStyle w:val="TAL"/>
              <w:rPr>
                <w:rFonts w:cs="Arial"/>
              </w:rPr>
            </w:pPr>
            <w:r>
              <w:rPr>
                <w:noProof/>
              </w:rPr>
              <w:t xml:space="preserve">Indicates the features supported by the service consumer and VAE server. It shall be included in the request and response of the first interaction. </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bl>
    <w:p w:rsidR="00DC24D9" w:rsidRDefault="00DC24D9" w:rsidP="00DC24D9">
      <w:pPr>
        <w:pStyle w:val="Guidance"/>
        <w:rPr>
          <w:lang w:val="en-US"/>
        </w:rPr>
      </w:pPr>
    </w:p>
    <w:p w:rsidR="00DC24D9" w:rsidRDefault="00DC24D9" w:rsidP="00DC24D9">
      <w:pPr>
        <w:pStyle w:val="5"/>
      </w:pPr>
      <w:bookmarkStart w:id="913" w:name="_Toc510696637"/>
      <w:bookmarkStart w:id="914" w:name="_Toc25142410"/>
      <w:r>
        <w:t>6.1.6.2.3</w:t>
      </w:r>
      <w:r>
        <w:tab/>
        <w:t xml:space="preserve">Type: </w:t>
      </w:r>
      <w:proofErr w:type="spellStart"/>
      <w:ins w:id="915" w:author="Huawei3" w:date="2020-02-07T16:19:00Z">
        <w:r w:rsidR="001266DF">
          <w:t>Uplink</w:t>
        </w:r>
        <w:r w:rsidR="001266DF" w:rsidRPr="000703C6">
          <w:t>MessageDelivery</w:t>
        </w:r>
        <w:r w:rsidR="001266DF">
          <w:t>Subscription</w:t>
        </w:r>
        <w:r w:rsidR="001266DF" w:rsidRPr="000703C6">
          <w:t>Data</w:t>
        </w:r>
      </w:ins>
      <w:proofErr w:type="spellEnd"/>
      <w:del w:id="916" w:author="Huawei3" w:date="2020-02-07T16:19:00Z">
        <w:r w:rsidDel="001266DF">
          <w:delText>&lt;TypeName 2&gt;</w:delText>
        </w:r>
      </w:del>
      <w:bookmarkEnd w:id="913"/>
      <w:bookmarkEnd w:id="914"/>
    </w:p>
    <w:p w:rsidR="00DC24D9" w:rsidDel="001266DF" w:rsidRDefault="00DC24D9" w:rsidP="00DC24D9">
      <w:pPr>
        <w:pStyle w:val="Guidance"/>
        <w:rPr>
          <w:del w:id="917" w:author="Huawei3" w:date="2020-02-07T16:19:00Z"/>
        </w:rPr>
      </w:pPr>
      <w:del w:id="918" w:author="Huawei3" w:date="2020-02-07T16:19:00Z">
        <w:r w:rsidDel="001266DF">
          <w:delText>And so on if there are more types to specify.</w:delText>
        </w:r>
      </w:del>
    </w:p>
    <w:p w:rsidR="001266DF" w:rsidRDefault="001266DF" w:rsidP="001266DF">
      <w:pPr>
        <w:pStyle w:val="TH"/>
        <w:rPr>
          <w:ins w:id="919" w:author="Huawei3" w:date="2020-02-07T16:19:00Z"/>
        </w:rPr>
      </w:pPr>
      <w:ins w:id="920" w:author="Huawei3" w:date="2020-02-07T16:19:00Z">
        <w:r>
          <w:rPr>
            <w:noProof/>
          </w:rPr>
          <w:lastRenderedPageBreak/>
          <w:t>Table </w:t>
        </w:r>
        <w:r>
          <w:t xml:space="preserve">6.1.6.2.3-1: </w:t>
        </w:r>
        <w:r>
          <w:rPr>
            <w:noProof/>
          </w:rPr>
          <w:t xml:space="preserve">Definition of type </w:t>
        </w:r>
      </w:ins>
      <w:proofErr w:type="spellStart"/>
      <w:ins w:id="921" w:author="Huawei3" w:date="2020-02-07T16:20:00Z">
        <w:r w:rsidR="00FA341F">
          <w:rPr>
            <w:rFonts w:hint="eastAsia"/>
            <w:lang w:eastAsia="zh-CN"/>
          </w:rPr>
          <w:t>Uplink</w:t>
        </w:r>
      </w:ins>
      <w:ins w:id="922" w:author="Huawei3" w:date="2020-02-07T16:19:00Z">
        <w:r>
          <w:t>MessageDelivery</w:t>
        </w:r>
      </w:ins>
      <w:ins w:id="923" w:author="Huawei3" w:date="2020-02-07T16:20:00Z">
        <w:r w:rsidR="00FA341F">
          <w:t>Subscription</w:t>
        </w:r>
      </w:ins>
      <w:ins w:id="924" w:author="Huawei3" w:date="2020-02-07T16:19:00Z">
        <w:r>
          <w:t>Data</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1266DF" w:rsidRPr="000703C6" w:rsidTr="004E7AC4">
        <w:trPr>
          <w:jc w:val="center"/>
          <w:ins w:id="925" w:author="Huawei3" w:date="2020-02-07T16:1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926" w:author="Huawei3" w:date="2020-02-07T16:19:00Z"/>
              </w:rPr>
            </w:pPr>
            <w:ins w:id="927" w:author="Huawei3" w:date="2020-02-07T16:19:00Z">
              <w:r w:rsidRPr="000703C6">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928" w:author="Huawei3" w:date="2020-02-07T16:19:00Z"/>
              </w:rPr>
            </w:pPr>
            <w:ins w:id="929" w:author="Huawei3" w:date="2020-02-07T16:19:00Z">
              <w:r w:rsidRPr="000703C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930" w:author="Huawei3" w:date="2020-02-07T16:19:00Z"/>
              </w:rPr>
            </w:pPr>
            <w:ins w:id="931" w:author="Huawei3" w:date="2020-02-07T16:19:00Z">
              <w:r w:rsidRPr="000703C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266DF" w:rsidRPr="000703C6" w:rsidRDefault="001266DF" w:rsidP="004E7AC4">
            <w:pPr>
              <w:pStyle w:val="TAH"/>
              <w:jc w:val="left"/>
              <w:rPr>
                <w:ins w:id="932" w:author="Huawei3" w:date="2020-02-07T16:19:00Z"/>
              </w:rPr>
            </w:pPr>
            <w:ins w:id="933" w:author="Huawei3" w:date="2020-02-07T16:19:00Z">
              <w:r w:rsidRPr="000703C6">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934" w:author="Huawei3" w:date="2020-02-07T16:19:00Z"/>
                <w:rFonts w:cs="Arial"/>
                <w:szCs w:val="18"/>
              </w:rPr>
            </w:pPr>
            <w:ins w:id="935" w:author="Huawei3" w:date="2020-02-07T16:19:00Z">
              <w:r w:rsidRPr="000703C6">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1266DF" w:rsidRPr="000703C6" w:rsidRDefault="001266DF" w:rsidP="004E7AC4">
            <w:pPr>
              <w:pStyle w:val="TAH"/>
              <w:rPr>
                <w:ins w:id="936" w:author="Huawei3" w:date="2020-02-07T16:19:00Z"/>
                <w:rFonts w:cs="Arial"/>
                <w:szCs w:val="18"/>
              </w:rPr>
            </w:pPr>
            <w:ins w:id="937" w:author="Huawei3" w:date="2020-02-07T16:19:00Z">
              <w:r w:rsidRPr="000703C6">
                <w:rPr>
                  <w:rFonts w:cs="Arial"/>
                  <w:szCs w:val="18"/>
                </w:rPr>
                <w:t>Applicability</w:t>
              </w:r>
            </w:ins>
          </w:p>
        </w:tc>
      </w:tr>
      <w:tr w:rsidR="001266DF" w:rsidRPr="000703C6" w:rsidTr="004E7AC4">
        <w:trPr>
          <w:jc w:val="center"/>
          <w:ins w:id="938"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1266DF" w:rsidRPr="000703C6" w:rsidRDefault="000950AF" w:rsidP="004E7AC4">
            <w:pPr>
              <w:pStyle w:val="TAL"/>
              <w:rPr>
                <w:ins w:id="939" w:author="Huawei3" w:date="2020-02-07T16:19:00Z"/>
              </w:rPr>
            </w:pPr>
            <w:proofErr w:type="spellStart"/>
            <w:ins w:id="940" w:author="Huawei3" w:date="2020-02-07T16:22:00Z">
              <w:r>
                <w:t>appSerId</w:t>
              </w:r>
            </w:ins>
            <w:proofErr w:type="spellEnd"/>
          </w:p>
        </w:tc>
        <w:tc>
          <w:tcPr>
            <w:tcW w:w="1444" w:type="dxa"/>
            <w:tcBorders>
              <w:top w:val="single" w:sz="4" w:space="0" w:color="auto"/>
              <w:left w:val="single" w:sz="4" w:space="0" w:color="auto"/>
              <w:bottom w:val="single" w:sz="4" w:space="0" w:color="auto"/>
              <w:right w:val="single" w:sz="4" w:space="0" w:color="auto"/>
            </w:tcBorders>
          </w:tcPr>
          <w:p w:rsidR="001266DF" w:rsidRPr="000703C6" w:rsidRDefault="000950AF" w:rsidP="004E7AC4">
            <w:pPr>
              <w:pStyle w:val="TAL"/>
              <w:rPr>
                <w:ins w:id="941" w:author="Huawei3" w:date="2020-02-07T16:19:00Z"/>
              </w:rPr>
            </w:pPr>
            <w:ins w:id="942" w:author="Huawei3" w:date="2020-02-07T16:23:00Z">
              <w:r>
                <w:rPr>
                  <w:lang w:eastAsia="zh-CN"/>
                </w:rPr>
                <w:t>s</w:t>
              </w:r>
              <w:r>
                <w:rPr>
                  <w:rFonts w:hint="eastAsia"/>
                  <w:lang w:eastAsia="zh-CN"/>
                </w:rPr>
                <w:t>tring</w:t>
              </w:r>
            </w:ins>
          </w:p>
        </w:tc>
        <w:tc>
          <w:tcPr>
            <w:tcW w:w="425" w:type="dxa"/>
            <w:tcBorders>
              <w:top w:val="single" w:sz="4" w:space="0" w:color="auto"/>
              <w:left w:val="single" w:sz="4" w:space="0" w:color="auto"/>
              <w:bottom w:val="single" w:sz="4" w:space="0" w:color="auto"/>
              <w:right w:val="single" w:sz="4" w:space="0" w:color="auto"/>
            </w:tcBorders>
          </w:tcPr>
          <w:p w:rsidR="001266DF" w:rsidRPr="000703C6" w:rsidRDefault="000950AF" w:rsidP="004E7AC4">
            <w:pPr>
              <w:pStyle w:val="TAC"/>
              <w:rPr>
                <w:ins w:id="943" w:author="Huawei3" w:date="2020-02-07T16:19:00Z"/>
              </w:rPr>
            </w:pPr>
            <w:ins w:id="944" w:author="Huawei3" w:date="2020-02-07T16:24: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45" w:author="Huawei3" w:date="2020-02-07T16:19:00Z"/>
              </w:rPr>
            </w:pPr>
            <w:ins w:id="946" w:author="Huawei3" w:date="2020-02-07T16:19:00Z">
              <w:r w:rsidRPr="000703C6">
                <w:t>1</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0950AF" w:rsidP="000950AF">
            <w:pPr>
              <w:pStyle w:val="TAL"/>
              <w:rPr>
                <w:ins w:id="947" w:author="Huawei3" w:date="2020-02-07T16:19:00Z"/>
                <w:rFonts w:cs="Arial"/>
                <w:szCs w:val="18"/>
              </w:rPr>
            </w:pPr>
            <w:ins w:id="948" w:author="Huawei3" w:date="2020-02-07T16:24:00Z">
              <w:r>
                <w:t>Identity of the V2X application specific server</w:t>
              </w:r>
            </w:ins>
            <w:ins w:id="949" w:author="Huawei3" w:date="2020-02-07T16:39:00Z">
              <w:r w:rsidR="002E01CA">
                <w:t>.</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50" w:author="Huawei3" w:date="2020-02-07T16:19:00Z"/>
                <w:rFonts w:cs="Arial"/>
                <w:szCs w:val="18"/>
              </w:rPr>
            </w:pPr>
          </w:p>
        </w:tc>
      </w:tr>
      <w:tr w:rsidR="001266DF" w:rsidRPr="000703C6" w:rsidTr="004E7AC4">
        <w:trPr>
          <w:jc w:val="center"/>
          <w:ins w:id="951"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52" w:author="Huawei3" w:date="2020-02-07T16:19:00Z"/>
              </w:rPr>
            </w:pPr>
            <w:proofErr w:type="spellStart"/>
            <w:ins w:id="953" w:author="Huawei3" w:date="2020-02-07T16:19:00Z">
              <w:r w:rsidRPr="000703C6">
                <w:t>serviceId</w:t>
              </w:r>
              <w:proofErr w:type="spellEnd"/>
            </w:ins>
          </w:p>
        </w:tc>
        <w:tc>
          <w:tcPr>
            <w:tcW w:w="144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54" w:author="Huawei3" w:date="2020-02-07T16:19:00Z"/>
              </w:rPr>
            </w:pPr>
            <w:ins w:id="955" w:author="Huawei3" w:date="2020-02-07T16:19:00Z">
              <w:r w:rsidRPr="000703C6">
                <w:t>V2xServiceId</w:t>
              </w:r>
            </w:ins>
          </w:p>
        </w:tc>
        <w:tc>
          <w:tcPr>
            <w:tcW w:w="425"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C"/>
              <w:rPr>
                <w:ins w:id="956" w:author="Huawei3" w:date="2020-02-07T16:19:00Z"/>
              </w:rPr>
            </w:pPr>
            <w:ins w:id="957" w:author="Huawei3" w:date="2020-02-07T16:19: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58" w:author="Huawei3" w:date="2020-02-07T16:19:00Z"/>
              </w:rPr>
            </w:pPr>
            <w:ins w:id="959" w:author="Huawei3" w:date="2020-02-07T16:19: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60" w:author="Huawei3" w:date="2020-02-07T16:19:00Z"/>
                <w:rFonts w:cs="Arial"/>
                <w:szCs w:val="18"/>
              </w:rPr>
            </w:pPr>
            <w:ins w:id="961" w:author="Huawei3" w:date="2020-02-07T16:19:00Z">
              <w:r w:rsidRPr="000703C6">
                <w:t>Indicates a V2X service ID to which the V2X message belongs to.</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62" w:author="Huawei3" w:date="2020-02-07T16:19:00Z"/>
                <w:rFonts w:cs="Arial"/>
                <w:szCs w:val="18"/>
              </w:rPr>
            </w:pPr>
          </w:p>
        </w:tc>
      </w:tr>
      <w:tr w:rsidR="001266DF" w:rsidRPr="000703C6" w:rsidTr="004E7AC4">
        <w:trPr>
          <w:jc w:val="center"/>
          <w:ins w:id="963"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64" w:author="Huawei3" w:date="2020-02-07T16:19:00Z"/>
              </w:rPr>
            </w:pPr>
            <w:proofErr w:type="spellStart"/>
            <w:ins w:id="965" w:author="Huawei3" w:date="2020-02-07T16:19:00Z">
              <w:r w:rsidRPr="004D7571">
                <w:rPr>
                  <w:lang w:eastAsia="zh-CN"/>
                </w:rPr>
                <w:t>geoId</w:t>
              </w:r>
              <w:proofErr w:type="spellEnd"/>
            </w:ins>
          </w:p>
        </w:tc>
        <w:tc>
          <w:tcPr>
            <w:tcW w:w="144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66" w:author="Huawei3" w:date="2020-02-07T16:19:00Z"/>
              </w:rPr>
            </w:pPr>
            <w:proofErr w:type="spellStart"/>
            <w:ins w:id="967" w:author="Huawei3" w:date="2020-02-07T16:19:00Z">
              <w:r w:rsidRPr="004D7571">
                <w:rPr>
                  <w:lang w:eastAsia="zh-CN"/>
                </w:rPr>
                <w:t>GeoId</w:t>
              </w:r>
              <w:proofErr w:type="spellEnd"/>
            </w:ins>
          </w:p>
        </w:tc>
        <w:tc>
          <w:tcPr>
            <w:tcW w:w="425"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C"/>
              <w:rPr>
                <w:ins w:id="968" w:author="Huawei3" w:date="2020-02-07T16:19:00Z"/>
              </w:rPr>
            </w:pPr>
            <w:ins w:id="969" w:author="Huawei3" w:date="2020-02-07T16:19:00Z">
              <w:r w:rsidRPr="007B7FAF">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70" w:author="Huawei3" w:date="2020-02-07T16:19:00Z"/>
              </w:rPr>
            </w:pPr>
            <w:ins w:id="971" w:author="Huawei3" w:date="2020-02-07T16:19:00Z">
              <w:r w:rsidRPr="007B7FAF">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72" w:author="Huawei3" w:date="2020-02-07T16:19:00Z"/>
                <w:rFonts w:cs="Arial"/>
                <w:szCs w:val="18"/>
              </w:rPr>
            </w:pPr>
            <w:ins w:id="973" w:author="Huawei3" w:date="2020-02-07T16:19:00Z">
              <w:r w:rsidRPr="000703C6">
                <w:t>Indicates a geographical area identifier.</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74" w:author="Huawei3" w:date="2020-02-07T16:19:00Z"/>
                <w:rFonts w:cs="Arial"/>
                <w:szCs w:val="18"/>
              </w:rPr>
            </w:pPr>
          </w:p>
        </w:tc>
      </w:tr>
      <w:tr w:rsidR="001266DF" w:rsidRPr="000703C6" w:rsidTr="004E7AC4">
        <w:trPr>
          <w:jc w:val="center"/>
          <w:ins w:id="975"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1266DF" w:rsidRPr="000703C6" w:rsidRDefault="000950AF" w:rsidP="002E01CA">
            <w:pPr>
              <w:pStyle w:val="TAL"/>
              <w:rPr>
                <w:ins w:id="976" w:author="Huawei3" w:date="2020-02-07T16:19:00Z"/>
              </w:rPr>
            </w:pPr>
            <w:proofErr w:type="spellStart"/>
            <w:ins w:id="977" w:author="Huawei3" w:date="2020-02-07T16:21:00Z">
              <w:r>
                <w:t>notifUri</w:t>
              </w:r>
            </w:ins>
            <w:proofErr w:type="spellEnd"/>
          </w:p>
        </w:tc>
        <w:tc>
          <w:tcPr>
            <w:tcW w:w="1444" w:type="dxa"/>
            <w:tcBorders>
              <w:top w:val="single" w:sz="4" w:space="0" w:color="auto"/>
              <w:left w:val="single" w:sz="4" w:space="0" w:color="auto"/>
              <w:bottom w:val="single" w:sz="4" w:space="0" w:color="auto"/>
              <w:right w:val="single" w:sz="4" w:space="0" w:color="auto"/>
            </w:tcBorders>
          </w:tcPr>
          <w:p w:rsidR="001266DF" w:rsidRPr="000703C6" w:rsidRDefault="000950AF" w:rsidP="004E7AC4">
            <w:pPr>
              <w:pStyle w:val="TAL"/>
              <w:rPr>
                <w:ins w:id="978" w:author="Huawei3" w:date="2020-02-07T16:19:00Z"/>
              </w:rPr>
            </w:pPr>
            <w:ins w:id="979" w:author="Huawei3" w:date="2020-02-07T16:21:00Z">
              <w:r>
                <w:rPr>
                  <w:rFonts w:hint="eastAsia"/>
                  <w:lang w:eastAsia="zh-CN"/>
                </w:rPr>
                <w:t>Uri</w:t>
              </w:r>
            </w:ins>
          </w:p>
        </w:tc>
        <w:tc>
          <w:tcPr>
            <w:tcW w:w="425"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C"/>
              <w:rPr>
                <w:ins w:id="980" w:author="Huawei3" w:date="2020-02-07T16:19:00Z"/>
              </w:rPr>
            </w:pPr>
            <w:ins w:id="981" w:author="Huawei3" w:date="2020-02-07T16:19: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82" w:author="Huawei3" w:date="2020-02-07T16:19:00Z"/>
              </w:rPr>
            </w:pPr>
            <w:ins w:id="983" w:author="Huawei3" w:date="2020-02-07T16:19: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BD36D0">
            <w:pPr>
              <w:pStyle w:val="TAL"/>
              <w:rPr>
                <w:ins w:id="984" w:author="Huawei3" w:date="2020-02-07T16:19:00Z"/>
                <w:rFonts w:cs="Arial"/>
                <w:szCs w:val="18"/>
              </w:rPr>
            </w:pPr>
            <w:ins w:id="985" w:author="Huawei3" w:date="2020-02-07T16:19:00Z">
              <w:r w:rsidRPr="000703C6">
                <w:t xml:space="preserve">Contains the </w:t>
              </w:r>
            </w:ins>
            <w:ins w:id="986" w:author="Huawei3" w:date="2020-02-07T16:21:00Z">
              <w:r w:rsidR="000950AF">
                <w:t>notification URI</w:t>
              </w:r>
              <w:r w:rsidR="000950AF">
                <w:rPr>
                  <w:rFonts w:hint="eastAsia"/>
                  <w:lang w:eastAsia="zh-CN"/>
                </w:rPr>
                <w:t>。</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987" w:author="Huawei3" w:date="2020-02-07T16:19:00Z"/>
                <w:rFonts w:cs="Arial"/>
                <w:szCs w:val="18"/>
              </w:rPr>
            </w:pPr>
          </w:p>
        </w:tc>
      </w:tr>
      <w:tr w:rsidR="00615124" w:rsidRPr="000703C6" w:rsidTr="004E7AC4">
        <w:trPr>
          <w:jc w:val="center"/>
          <w:ins w:id="988" w:author="Huawei3" w:date="2020-02-10T11:54:00Z"/>
        </w:trPr>
        <w:tc>
          <w:tcPr>
            <w:tcW w:w="1701"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989" w:author="Huawei3" w:date="2020-02-10T11:54:00Z"/>
              </w:rPr>
            </w:pPr>
            <w:proofErr w:type="spellStart"/>
            <w:ins w:id="990" w:author="Huawei3" w:date="2020-02-10T11:54:00Z">
              <w:r>
                <w:t>requestTestNotification</w:t>
              </w:r>
              <w:proofErr w:type="spellEnd"/>
            </w:ins>
          </w:p>
        </w:tc>
        <w:tc>
          <w:tcPr>
            <w:tcW w:w="144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991" w:author="Huawei3" w:date="2020-02-10T11:54:00Z"/>
                <w:lang w:eastAsia="zh-CN"/>
              </w:rPr>
            </w:pPr>
            <w:proofErr w:type="spellStart"/>
            <w:ins w:id="992" w:author="Huawei3" w:date="2020-02-10T11:54:00Z">
              <w:r>
                <w:t>boolean</w:t>
              </w:r>
              <w:proofErr w:type="spellEnd"/>
            </w:ins>
          </w:p>
        </w:tc>
        <w:tc>
          <w:tcPr>
            <w:tcW w:w="425"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C"/>
              <w:rPr>
                <w:ins w:id="993" w:author="Huawei3" w:date="2020-02-10T11:54:00Z"/>
                <w:lang w:eastAsia="zh-CN"/>
              </w:rPr>
            </w:pPr>
            <w:ins w:id="994" w:author="Huawei3" w:date="2020-02-10T11:5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L"/>
              <w:rPr>
                <w:ins w:id="995" w:author="Huawei3" w:date="2020-02-10T11:54:00Z"/>
                <w:lang w:eastAsia="zh-CN"/>
              </w:rPr>
            </w:pPr>
            <w:ins w:id="996" w:author="Huawei3" w:date="2020-02-10T11:54:00Z">
              <w:r>
                <w:t>0..1</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997" w:author="Huawei3" w:date="2020-02-10T11:54:00Z"/>
              </w:rPr>
            </w:pPr>
            <w:ins w:id="998" w:author="Huawei3" w:date="2020-02-10T11:54:00Z">
              <w:r>
                <w:rPr>
                  <w:lang w:eastAsia="zh-CN"/>
                </w:rPr>
                <w:t>Set to true by the NF service consumer to request the VAE server to send a test notification as defined in clause</w:t>
              </w:r>
              <w:r>
                <w:rPr>
                  <w:lang w:val="en-US" w:eastAsia="zh-CN"/>
                </w:rPr>
                <w:t> </w:t>
              </w:r>
              <w:r>
                <w:rPr>
                  <w:lang w:eastAsia="zh-CN"/>
                </w:rPr>
                <w:t>6.</w:t>
              </w:r>
            </w:ins>
            <w:ins w:id="999" w:author="Huawei3" w:date="2020-02-10T11:55:00Z">
              <w:r>
                <w:rPr>
                  <w:lang w:eastAsia="zh-CN"/>
                </w:rPr>
                <w:t>1</w:t>
              </w:r>
            </w:ins>
            <w:ins w:id="1000" w:author="Huawei3" w:date="2020-02-10T11:54:00Z">
              <w:r>
                <w:rPr>
                  <w:lang w:eastAsia="zh-CN"/>
                </w:rPr>
                <w:t>.5.</w:t>
              </w:r>
            </w:ins>
            <w:ins w:id="1001" w:author="Huawei3" w:date="2020-02-10T11:55:00Z">
              <w:r>
                <w:rPr>
                  <w:lang w:eastAsia="zh-CN"/>
                </w:rPr>
                <w:t>3</w:t>
              </w:r>
            </w:ins>
            <w:ins w:id="1002" w:author="Huawei3" w:date="2020-02-10T11:54:00Z">
              <w:r>
                <w:rPr>
                  <w:lang w:eastAsia="zh-CN"/>
                </w:rPr>
                <w:t>. Set to false or omitted otherwise.</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003" w:author="Huawei3" w:date="2020-02-10T11:54:00Z"/>
                <w:rFonts w:cs="Arial"/>
                <w:szCs w:val="18"/>
              </w:rPr>
            </w:pPr>
            <w:proofErr w:type="spellStart"/>
            <w:ins w:id="1004" w:author="Huawei3" w:date="2020-02-10T11:54:00Z">
              <w:r>
                <w:t>Notification_test_event</w:t>
              </w:r>
              <w:proofErr w:type="spellEnd"/>
            </w:ins>
          </w:p>
        </w:tc>
      </w:tr>
      <w:tr w:rsidR="00615124" w:rsidRPr="000703C6" w:rsidTr="004E7AC4">
        <w:trPr>
          <w:jc w:val="center"/>
          <w:ins w:id="1005" w:author="Huawei3" w:date="2020-02-10T11:54:00Z"/>
        </w:trPr>
        <w:tc>
          <w:tcPr>
            <w:tcW w:w="1701"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006" w:author="Huawei3" w:date="2020-02-10T11:54:00Z"/>
              </w:rPr>
            </w:pPr>
            <w:proofErr w:type="spellStart"/>
            <w:ins w:id="1007" w:author="Huawei3" w:date="2020-02-10T11:54:00Z">
              <w:r>
                <w:rPr>
                  <w:lang w:eastAsia="zh-CN"/>
                </w:rPr>
                <w:t>websockNotifConfig</w:t>
              </w:r>
              <w:proofErr w:type="spellEnd"/>
            </w:ins>
          </w:p>
        </w:tc>
        <w:tc>
          <w:tcPr>
            <w:tcW w:w="144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008" w:author="Huawei3" w:date="2020-02-10T11:54:00Z"/>
                <w:lang w:eastAsia="zh-CN"/>
              </w:rPr>
            </w:pPr>
            <w:proofErr w:type="spellStart"/>
            <w:ins w:id="1009" w:author="Huawei3" w:date="2020-02-10T11:54:00Z">
              <w:r>
                <w:rPr>
                  <w:lang w:eastAsia="zh-CN"/>
                </w:rPr>
                <w:t>WebsockNotifConfig</w:t>
              </w:r>
              <w:proofErr w:type="spellEnd"/>
            </w:ins>
          </w:p>
        </w:tc>
        <w:tc>
          <w:tcPr>
            <w:tcW w:w="425"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C"/>
              <w:rPr>
                <w:ins w:id="1010" w:author="Huawei3" w:date="2020-02-10T11:54:00Z"/>
                <w:lang w:eastAsia="zh-CN"/>
              </w:rPr>
            </w:pPr>
            <w:ins w:id="1011" w:author="Huawei3" w:date="2020-02-10T11:5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L"/>
              <w:rPr>
                <w:ins w:id="1012" w:author="Huawei3" w:date="2020-02-10T11:54:00Z"/>
                <w:lang w:eastAsia="zh-CN"/>
              </w:rPr>
            </w:pPr>
            <w:ins w:id="1013" w:author="Huawei3" w:date="2020-02-10T11:54:00Z">
              <w:r>
                <w:rPr>
                  <w:lang w:eastAsia="zh-CN"/>
                </w:rPr>
                <w:t>0..1</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014" w:author="Huawei3" w:date="2020-02-10T11:54:00Z"/>
              </w:rPr>
            </w:pPr>
            <w:ins w:id="1015" w:author="Huawei3" w:date="2020-02-10T11:54:00Z">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w:t>
              </w:r>
            </w:ins>
            <w:ins w:id="1016" w:author="Huawei3" w:date="2020-02-10T11:55:00Z">
              <w:r>
                <w:rPr>
                  <w:lang w:eastAsia="zh-CN"/>
                </w:rPr>
                <w:t>1</w:t>
              </w:r>
            </w:ins>
            <w:ins w:id="1017" w:author="Huawei3" w:date="2020-02-10T11:54:00Z">
              <w:r>
                <w:rPr>
                  <w:lang w:eastAsia="zh-CN"/>
                </w:rPr>
                <w:t>.5.4.</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018" w:author="Huawei3" w:date="2020-02-10T11:54:00Z"/>
                <w:rFonts w:cs="Arial"/>
                <w:szCs w:val="18"/>
              </w:rPr>
            </w:pPr>
            <w:proofErr w:type="spellStart"/>
            <w:ins w:id="1019" w:author="Huawei3" w:date="2020-02-10T11:54:00Z">
              <w:r>
                <w:rPr>
                  <w:lang w:eastAsia="zh-CN"/>
                </w:rPr>
                <w:t>Notification_websocket</w:t>
              </w:r>
              <w:proofErr w:type="spellEnd"/>
            </w:ins>
          </w:p>
        </w:tc>
      </w:tr>
      <w:tr w:rsidR="00615124" w:rsidRPr="000703C6" w:rsidTr="004E7AC4">
        <w:trPr>
          <w:jc w:val="center"/>
          <w:ins w:id="1020"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021" w:author="Huawei3" w:date="2020-02-07T16:19:00Z"/>
                <w:lang w:eastAsia="zh-CN"/>
              </w:rPr>
            </w:pPr>
            <w:ins w:id="1022" w:author="Huawei3" w:date="2020-02-07T16:19:00Z">
              <w:r>
                <w:rPr>
                  <w:noProof/>
                </w:rPr>
                <w:t>suppFeat</w:t>
              </w:r>
            </w:ins>
          </w:p>
        </w:tc>
        <w:tc>
          <w:tcPr>
            <w:tcW w:w="144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023" w:author="Huawei3" w:date="2020-02-07T16:19:00Z"/>
                <w:lang w:eastAsia="zh-CN"/>
              </w:rPr>
            </w:pPr>
            <w:ins w:id="1024" w:author="Huawei3" w:date="2020-02-07T16:19:00Z">
              <w:r>
                <w:rPr>
                  <w:noProof/>
                  <w:lang w:eastAsia="zh-CN"/>
                </w:rPr>
                <w:t>SupportedFeatures</w:t>
              </w:r>
            </w:ins>
          </w:p>
        </w:tc>
        <w:tc>
          <w:tcPr>
            <w:tcW w:w="425" w:type="dxa"/>
            <w:tcBorders>
              <w:top w:val="single" w:sz="4" w:space="0" w:color="auto"/>
              <w:left w:val="single" w:sz="4" w:space="0" w:color="auto"/>
              <w:bottom w:val="single" w:sz="4" w:space="0" w:color="auto"/>
              <w:right w:val="single" w:sz="4" w:space="0" w:color="auto"/>
            </w:tcBorders>
          </w:tcPr>
          <w:p w:rsidR="00615124" w:rsidRDefault="00615124" w:rsidP="00615124">
            <w:pPr>
              <w:pStyle w:val="TAC"/>
              <w:rPr>
                <w:ins w:id="1025" w:author="Huawei3" w:date="2020-02-07T16:19:00Z"/>
                <w:lang w:eastAsia="zh-CN"/>
              </w:rPr>
            </w:pPr>
            <w:ins w:id="1026" w:author="Huawei3" w:date="2020-02-07T16:19:00Z">
              <w:r>
                <w:rPr>
                  <w:noProof/>
                </w:rPr>
                <w:t>C</w:t>
              </w:r>
            </w:ins>
          </w:p>
        </w:tc>
        <w:tc>
          <w:tcPr>
            <w:tcW w:w="113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027" w:author="Huawei3" w:date="2020-02-07T16:19:00Z"/>
                <w:lang w:eastAsia="zh-CN"/>
              </w:rPr>
            </w:pPr>
            <w:ins w:id="1028" w:author="Huawei3" w:date="2020-02-07T16:19:00Z">
              <w:r>
                <w:rPr>
                  <w:noProof/>
                </w:rPr>
                <w:t>0..1</w:t>
              </w:r>
            </w:ins>
          </w:p>
        </w:tc>
        <w:tc>
          <w:tcPr>
            <w:tcW w:w="2410"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029" w:author="Huawei3" w:date="2020-02-07T16:19:00Z"/>
                <w:rFonts w:cs="Arial"/>
              </w:rPr>
            </w:pPr>
            <w:ins w:id="1030" w:author="Huawei3" w:date="2020-02-07T16:19:00Z">
              <w:r>
                <w:rPr>
                  <w:noProof/>
                </w:rPr>
                <w:t xml:space="preserve">Indicates the features supported by the service consumer and VAE server. It shall be included in the request and response of the first interaction. </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031" w:author="Huawei3" w:date="2020-02-07T16:19:00Z"/>
                <w:rFonts w:cs="Arial"/>
                <w:szCs w:val="18"/>
              </w:rPr>
            </w:pPr>
          </w:p>
        </w:tc>
      </w:tr>
    </w:tbl>
    <w:p w:rsidR="001266DF" w:rsidRDefault="001266DF" w:rsidP="00DC24D9">
      <w:pPr>
        <w:pStyle w:val="Guidance"/>
        <w:rPr>
          <w:ins w:id="1032" w:author="Huawei3" w:date="2020-02-07T16:25:00Z"/>
        </w:rPr>
      </w:pPr>
    </w:p>
    <w:p w:rsidR="004E7AC4" w:rsidRDefault="004E7AC4" w:rsidP="004E7AC4">
      <w:pPr>
        <w:pStyle w:val="5"/>
        <w:rPr>
          <w:ins w:id="1033" w:author="Huawei3" w:date="2020-02-07T16:25:00Z"/>
        </w:rPr>
      </w:pPr>
      <w:ins w:id="1034" w:author="Huawei3" w:date="2020-02-07T16:25:00Z">
        <w:r>
          <w:t>6.1.6.2</w:t>
        </w:r>
        <w:proofErr w:type="gramStart"/>
        <w:r>
          <w:t>.x</w:t>
        </w:r>
        <w:proofErr w:type="gramEnd"/>
        <w:r>
          <w:tab/>
          <w:t xml:space="preserve">Type: </w:t>
        </w:r>
        <w:proofErr w:type="spellStart"/>
        <w:r>
          <w:t>Uplink</w:t>
        </w:r>
        <w:r w:rsidRPr="000703C6">
          <w:t>MessageDeliveryData</w:t>
        </w:r>
        <w:proofErr w:type="spellEnd"/>
      </w:ins>
    </w:p>
    <w:p w:rsidR="004E7AC4" w:rsidRDefault="004E7AC4" w:rsidP="004E7AC4">
      <w:pPr>
        <w:pStyle w:val="TH"/>
        <w:rPr>
          <w:ins w:id="1035" w:author="Huawei3" w:date="2020-02-07T16:25:00Z"/>
        </w:rPr>
      </w:pPr>
      <w:ins w:id="1036" w:author="Huawei3" w:date="2020-02-07T16:25:00Z">
        <w:r>
          <w:rPr>
            <w:noProof/>
          </w:rPr>
          <w:t>Table </w:t>
        </w:r>
        <w:r>
          <w:t>6.1.6.2.</w:t>
        </w:r>
      </w:ins>
      <w:ins w:id="1037" w:author="Huawei3" w:date="2020-02-07T16:26:00Z">
        <w:r>
          <w:rPr>
            <w:rFonts w:hint="eastAsia"/>
            <w:lang w:eastAsia="zh-CN"/>
          </w:rPr>
          <w:t>x</w:t>
        </w:r>
      </w:ins>
      <w:ins w:id="1038" w:author="Huawei3" w:date="2020-02-07T16:25:00Z">
        <w:r>
          <w:t xml:space="preserve">-1: </w:t>
        </w:r>
        <w:r>
          <w:rPr>
            <w:noProof/>
          </w:rPr>
          <w:t xml:space="preserve">Definition of type </w:t>
        </w:r>
        <w:proofErr w:type="spellStart"/>
        <w:r>
          <w:rPr>
            <w:rFonts w:hint="eastAsia"/>
            <w:lang w:eastAsia="zh-CN"/>
          </w:rPr>
          <w:t>Uplink</w:t>
        </w:r>
        <w:r>
          <w:t>MessageDeliveryData</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E7AC4" w:rsidRPr="000703C6" w:rsidTr="004E7AC4">
        <w:trPr>
          <w:jc w:val="center"/>
          <w:ins w:id="1039" w:author="Huawei3" w:date="2020-02-07T16:25: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040" w:author="Huawei3" w:date="2020-02-07T16:25:00Z"/>
              </w:rPr>
            </w:pPr>
            <w:ins w:id="1041" w:author="Huawei3" w:date="2020-02-07T16:25:00Z">
              <w:r w:rsidRPr="000703C6">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042" w:author="Huawei3" w:date="2020-02-07T16:25:00Z"/>
              </w:rPr>
            </w:pPr>
            <w:ins w:id="1043" w:author="Huawei3" w:date="2020-02-07T16:25:00Z">
              <w:r w:rsidRPr="000703C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044" w:author="Huawei3" w:date="2020-02-07T16:25:00Z"/>
              </w:rPr>
            </w:pPr>
            <w:ins w:id="1045" w:author="Huawei3" w:date="2020-02-07T16:25:00Z">
              <w:r w:rsidRPr="000703C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E7AC4" w:rsidRPr="000703C6" w:rsidRDefault="004E7AC4" w:rsidP="004E7AC4">
            <w:pPr>
              <w:pStyle w:val="TAH"/>
              <w:jc w:val="left"/>
              <w:rPr>
                <w:ins w:id="1046" w:author="Huawei3" w:date="2020-02-07T16:25:00Z"/>
              </w:rPr>
            </w:pPr>
            <w:ins w:id="1047" w:author="Huawei3" w:date="2020-02-07T16:25:00Z">
              <w:r w:rsidRPr="000703C6">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048" w:author="Huawei3" w:date="2020-02-07T16:25:00Z"/>
                <w:rFonts w:cs="Arial"/>
                <w:szCs w:val="18"/>
              </w:rPr>
            </w:pPr>
            <w:ins w:id="1049" w:author="Huawei3" w:date="2020-02-07T16:25:00Z">
              <w:r w:rsidRPr="000703C6">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4E7AC4" w:rsidRPr="000703C6" w:rsidRDefault="004E7AC4" w:rsidP="004E7AC4">
            <w:pPr>
              <w:pStyle w:val="TAH"/>
              <w:rPr>
                <w:ins w:id="1050" w:author="Huawei3" w:date="2020-02-07T16:25:00Z"/>
                <w:rFonts w:cs="Arial"/>
                <w:szCs w:val="18"/>
              </w:rPr>
            </w:pPr>
            <w:ins w:id="1051" w:author="Huawei3" w:date="2020-02-07T16:25:00Z">
              <w:r w:rsidRPr="000703C6">
                <w:rPr>
                  <w:rFonts w:cs="Arial"/>
                  <w:szCs w:val="18"/>
                </w:rPr>
                <w:t>Applicability</w:t>
              </w:r>
            </w:ins>
          </w:p>
        </w:tc>
      </w:tr>
      <w:tr w:rsidR="003312F5" w:rsidRPr="000703C6" w:rsidTr="004E7AC4">
        <w:trPr>
          <w:jc w:val="center"/>
          <w:ins w:id="1052" w:author="Huawei3" w:date="2020-02-11T10:1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53" w:author="Huawei3" w:date="2020-02-11T10:15:00Z"/>
              </w:rPr>
            </w:pPr>
            <w:proofErr w:type="spellStart"/>
            <w:ins w:id="1054" w:author="Huawei3" w:date="2020-02-11T10:15:00Z">
              <w:r>
                <w:t>resourceUri</w:t>
              </w:r>
              <w:proofErr w:type="spellEnd"/>
            </w:ins>
          </w:p>
        </w:tc>
        <w:tc>
          <w:tcPr>
            <w:tcW w:w="1444" w:type="dxa"/>
            <w:tcBorders>
              <w:top w:val="single" w:sz="4" w:space="0" w:color="auto"/>
              <w:left w:val="single" w:sz="4" w:space="0" w:color="auto"/>
              <w:bottom w:val="single" w:sz="4" w:space="0" w:color="auto"/>
              <w:right w:val="single" w:sz="4" w:space="0" w:color="auto"/>
            </w:tcBorders>
          </w:tcPr>
          <w:p w:rsidR="003312F5" w:rsidRPr="004D7571" w:rsidRDefault="003312F5" w:rsidP="003312F5">
            <w:pPr>
              <w:pStyle w:val="TAL"/>
              <w:rPr>
                <w:ins w:id="1055" w:author="Huawei3" w:date="2020-02-11T10:15:00Z"/>
                <w:lang w:eastAsia="zh-CN"/>
              </w:rPr>
            </w:pPr>
            <w:ins w:id="1056" w:author="Huawei3" w:date="2020-02-11T10:15:00Z">
              <w:r>
                <w:t>Uri</w:t>
              </w:r>
            </w:ins>
          </w:p>
        </w:tc>
        <w:tc>
          <w:tcPr>
            <w:tcW w:w="425" w:type="dxa"/>
            <w:tcBorders>
              <w:top w:val="single" w:sz="4" w:space="0" w:color="auto"/>
              <w:left w:val="single" w:sz="4" w:space="0" w:color="auto"/>
              <w:bottom w:val="single" w:sz="4" w:space="0" w:color="auto"/>
              <w:right w:val="single" w:sz="4" w:space="0" w:color="auto"/>
            </w:tcBorders>
          </w:tcPr>
          <w:p w:rsidR="003312F5" w:rsidRDefault="003312F5" w:rsidP="003312F5">
            <w:pPr>
              <w:pStyle w:val="TAC"/>
              <w:rPr>
                <w:ins w:id="1057" w:author="Huawei3" w:date="2020-02-11T10:15:00Z"/>
              </w:rPr>
            </w:pPr>
            <w:ins w:id="1058" w:author="Huawei3" w:date="2020-02-11T10:15: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59" w:author="Huawei3" w:date="2020-02-11T10:15:00Z"/>
              </w:rPr>
            </w:pPr>
            <w:ins w:id="1060" w:author="Huawei3" w:date="2020-02-11T10:15:00Z">
              <w:r>
                <w:t>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61" w:author="Huawei3" w:date="2020-02-11T10:15:00Z"/>
              </w:rPr>
            </w:pPr>
            <w:ins w:id="1062" w:author="Huawei3" w:date="2020-02-11T10:15:00Z">
              <w:r>
                <w:t>The resource URI of the individual Uplink Message Delivery Subscr</w:t>
              </w:r>
            </w:ins>
            <w:ins w:id="1063" w:author="Huawei3" w:date="2020-02-11T10:16:00Z">
              <w:r>
                <w:t xml:space="preserve">iption </w:t>
              </w:r>
            </w:ins>
            <w:ins w:id="1064" w:author="Huawei3" w:date="2020-02-11T10:15:00Z">
              <w:r>
                <w:t>related to the notification.</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65" w:author="Huawei3" w:date="2020-02-11T10:15:00Z"/>
                <w:rFonts w:cs="Arial"/>
                <w:szCs w:val="18"/>
              </w:rPr>
            </w:pPr>
          </w:p>
        </w:tc>
      </w:tr>
      <w:tr w:rsidR="003312F5" w:rsidRPr="000703C6" w:rsidTr="004E7AC4">
        <w:trPr>
          <w:jc w:val="center"/>
          <w:ins w:id="1066"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67" w:author="Huawei3" w:date="2020-02-07T16:25:00Z"/>
              </w:rPr>
            </w:pPr>
            <w:proofErr w:type="spellStart"/>
            <w:ins w:id="1068" w:author="Huawei3" w:date="2020-02-07T16:34:00Z">
              <w:r w:rsidRPr="000703C6">
                <w:t>u</w:t>
              </w:r>
              <w:r w:rsidRPr="000703C6">
                <w:rPr>
                  <w:rFonts w:hint="eastAsia"/>
                </w:rPr>
                <w:t>eId</w:t>
              </w:r>
            </w:ins>
            <w:proofErr w:type="spellEnd"/>
          </w:p>
        </w:tc>
        <w:tc>
          <w:tcPr>
            <w:tcW w:w="144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69" w:author="Huawei3" w:date="2020-02-07T16:25:00Z"/>
              </w:rPr>
            </w:pPr>
            <w:ins w:id="1070" w:author="Huawei3" w:date="2020-02-07T16:34:00Z">
              <w:r w:rsidRPr="004D7571">
                <w:rPr>
                  <w:rFonts w:hint="eastAsia"/>
                  <w:lang w:eastAsia="zh-CN"/>
                </w:rPr>
                <w:t>V2xUeId</w:t>
              </w:r>
            </w:ins>
          </w:p>
        </w:tc>
        <w:tc>
          <w:tcPr>
            <w:tcW w:w="425" w:type="dxa"/>
            <w:tcBorders>
              <w:top w:val="single" w:sz="4" w:space="0" w:color="auto"/>
              <w:left w:val="single" w:sz="4" w:space="0" w:color="auto"/>
              <w:bottom w:val="single" w:sz="4" w:space="0" w:color="auto"/>
              <w:right w:val="single" w:sz="4" w:space="0" w:color="auto"/>
            </w:tcBorders>
          </w:tcPr>
          <w:p w:rsidR="003312F5" w:rsidRPr="000703C6" w:rsidRDefault="001B64FB" w:rsidP="003312F5">
            <w:pPr>
              <w:pStyle w:val="TAC"/>
              <w:rPr>
                <w:ins w:id="1071" w:author="Huawei3" w:date="2020-02-07T16:25:00Z"/>
              </w:rPr>
            </w:pPr>
            <w:ins w:id="1072" w:author="Huawei3" w:date="2020-02-11T10:16:00Z">
              <w:r>
                <w:t>O</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1B64FB" w:rsidP="003312F5">
            <w:pPr>
              <w:pStyle w:val="TAL"/>
              <w:rPr>
                <w:ins w:id="1073" w:author="Huawei3" w:date="2020-02-07T16:25:00Z"/>
              </w:rPr>
            </w:pPr>
            <w:ins w:id="1074" w:author="Huawei3" w:date="2020-02-11T10:16:00Z">
              <w:r>
                <w:t>0..</w:t>
              </w:r>
            </w:ins>
            <w:ins w:id="1075" w:author="Huawei3" w:date="2020-02-07T16:34:00Z">
              <w:r w:rsidR="003312F5" w:rsidRPr="000703C6">
                <w:t>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76" w:author="Huawei3" w:date="2020-02-07T16:25:00Z"/>
                <w:rFonts w:cs="Arial"/>
                <w:szCs w:val="18"/>
              </w:rPr>
            </w:pPr>
            <w:ins w:id="1077" w:author="Huawei3" w:date="2020-02-07T16:34:00Z">
              <w:r w:rsidRPr="000703C6">
                <w:t>Indicates an identifier of the</w:t>
              </w:r>
              <w:r w:rsidRPr="000703C6">
                <w:rPr>
                  <w:lang w:val="aa-ET"/>
                </w:rPr>
                <w:t xml:space="preserve"> </w:t>
              </w:r>
              <w:r w:rsidRPr="000703C6">
                <w:t>V2X UE.</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78" w:author="Huawei3" w:date="2020-02-07T16:25:00Z"/>
                <w:rFonts w:cs="Arial"/>
                <w:szCs w:val="18"/>
              </w:rPr>
            </w:pPr>
          </w:p>
        </w:tc>
      </w:tr>
      <w:tr w:rsidR="003312F5" w:rsidRPr="000703C6" w:rsidTr="004E7AC4">
        <w:trPr>
          <w:jc w:val="center"/>
          <w:ins w:id="1079"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80" w:author="Huawei3" w:date="2020-02-07T16:25:00Z"/>
              </w:rPr>
            </w:pPr>
            <w:proofErr w:type="spellStart"/>
            <w:ins w:id="1081" w:author="Huawei3" w:date="2020-02-07T16:34:00Z">
              <w:r w:rsidRPr="000703C6">
                <w:t>serviceId</w:t>
              </w:r>
            </w:ins>
            <w:proofErr w:type="spellEnd"/>
          </w:p>
        </w:tc>
        <w:tc>
          <w:tcPr>
            <w:tcW w:w="144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82" w:author="Huawei3" w:date="2020-02-07T16:25:00Z"/>
              </w:rPr>
            </w:pPr>
            <w:ins w:id="1083" w:author="Huawei3" w:date="2020-02-07T16:34:00Z">
              <w:r w:rsidRPr="000703C6">
                <w:t>V2xServiceId</w:t>
              </w:r>
            </w:ins>
          </w:p>
        </w:tc>
        <w:tc>
          <w:tcPr>
            <w:tcW w:w="425"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C"/>
              <w:rPr>
                <w:ins w:id="1084" w:author="Huawei3" w:date="2020-02-07T16:25:00Z"/>
              </w:rPr>
            </w:pPr>
            <w:ins w:id="1085" w:author="Huawei3" w:date="2020-02-07T16:34: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86" w:author="Huawei3" w:date="2020-02-07T16:25:00Z"/>
              </w:rPr>
            </w:pPr>
            <w:ins w:id="1087" w:author="Huawei3" w:date="2020-02-07T16:34: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88" w:author="Huawei3" w:date="2020-02-07T16:25:00Z"/>
                <w:rFonts w:cs="Arial"/>
                <w:szCs w:val="18"/>
              </w:rPr>
            </w:pPr>
            <w:ins w:id="1089" w:author="Huawei3" w:date="2020-02-07T16:34:00Z">
              <w:r w:rsidRPr="000703C6">
                <w:t>Indicates a V2X service ID to which the V2X message belongs to.</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90" w:author="Huawei3" w:date="2020-02-07T16:25:00Z"/>
                <w:rFonts w:cs="Arial"/>
                <w:szCs w:val="18"/>
              </w:rPr>
            </w:pPr>
          </w:p>
        </w:tc>
      </w:tr>
      <w:tr w:rsidR="003312F5" w:rsidRPr="000703C6" w:rsidTr="004E7AC4">
        <w:trPr>
          <w:jc w:val="center"/>
          <w:ins w:id="1091"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92" w:author="Huawei3" w:date="2020-02-07T16:25:00Z"/>
              </w:rPr>
            </w:pPr>
            <w:proofErr w:type="spellStart"/>
            <w:ins w:id="1093" w:author="Huawei3" w:date="2020-02-07T16:34:00Z">
              <w:r w:rsidRPr="004D7571">
                <w:rPr>
                  <w:lang w:eastAsia="zh-CN"/>
                </w:rPr>
                <w:t>geoId</w:t>
              </w:r>
            </w:ins>
            <w:proofErr w:type="spellEnd"/>
          </w:p>
        </w:tc>
        <w:tc>
          <w:tcPr>
            <w:tcW w:w="144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94" w:author="Huawei3" w:date="2020-02-07T16:25:00Z"/>
              </w:rPr>
            </w:pPr>
            <w:proofErr w:type="spellStart"/>
            <w:ins w:id="1095" w:author="Huawei3" w:date="2020-02-07T16:34:00Z">
              <w:r w:rsidRPr="004D7571">
                <w:rPr>
                  <w:lang w:eastAsia="zh-CN"/>
                </w:rPr>
                <w:t>GeoId</w:t>
              </w:r>
            </w:ins>
            <w:proofErr w:type="spellEnd"/>
          </w:p>
        </w:tc>
        <w:tc>
          <w:tcPr>
            <w:tcW w:w="425"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C"/>
              <w:rPr>
                <w:ins w:id="1096" w:author="Huawei3" w:date="2020-02-07T16:25:00Z"/>
              </w:rPr>
            </w:pPr>
            <w:ins w:id="1097" w:author="Huawei3" w:date="2020-02-07T16:34:00Z">
              <w:r w:rsidRPr="007B7FAF">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098" w:author="Huawei3" w:date="2020-02-07T16:25:00Z"/>
              </w:rPr>
            </w:pPr>
            <w:ins w:id="1099" w:author="Huawei3" w:date="2020-02-07T16:34:00Z">
              <w:r w:rsidRPr="007B7FAF">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100" w:author="Huawei3" w:date="2020-02-07T16:25:00Z"/>
                <w:rFonts w:cs="Arial"/>
                <w:szCs w:val="18"/>
              </w:rPr>
            </w:pPr>
            <w:ins w:id="1101" w:author="Huawei3" w:date="2020-02-07T16:34:00Z">
              <w:r w:rsidRPr="000703C6">
                <w:t>Indicates a geographical area identifier.</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102" w:author="Huawei3" w:date="2020-02-07T16:25:00Z"/>
                <w:rFonts w:cs="Arial"/>
                <w:szCs w:val="18"/>
              </w:rPr>
            </w:pPr>
          </w:p>
        </w:tc>
      </w:tr>
      <w:tr w:rsidR="003312F5" w:rsidRPr="000703C6" w:rsidTr="004E7AC4">
        <w:trPr>
          <w:jc w:val="center"/>
          <w:ins w:id="1103"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104" w:author="Huawei3" w:date="2020-02-07T16:25:00Z"/>
                <w:lang w:eastAsia="zh-CN"/>
              </w:rPr>
            </w:pPr>
            <w:ins w:id="1105" w:author="Huawei3" w:date="2020-02-07T16:34:00Z">
              <w:r w:rsidRPr="000703C6">
                <w:t>payload</w:t>
              </w:r>
            </w:ins>
          </w:p>
        </w:tc>
        <w:tc>
          <w:tcPr>
            <w:tcW w:w="1444"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106" w:author="Huawei3" w:date="2020-02-07T16:25:00Z"/>
                <w:lang w:eastAsia="zh-CN"/>
              </w:rPr>
            </w:pPr>
            <w:ins w:id="1107" w:author="Huawei3" w:date="2020-02-07T16:34:00Z">
              <w:r w:rsidRPr="007B7FAF">
                <w:rPr>
                  <w:lang w:eastAsia="zh-CN"/>
                </w:rPr>
                <w:t>V2xMessagePayload</w:t>
              </w:r>
            </w:ins>
          </w:p>
        </w:tc>
        <w:tc>
          <w:tcPr>
            <w:tcW w:w="425" w:type="dxa"/>
            <w:tcBorders>
              <w:top w:val="single" w:sz="4" w:space="0" w:color="auto"/>
              <w:left w:val="single" w:sz="4" w:space="0" w:color="auto"/>
              <w:bottom w:val="single" w:sz="4" w:space="0" w:color="auto"/>
              <w:right w:val="single" w:sz="4" w:space="0" w:color="auto"/>
            </w:tcBorders>
          </w:tcPr>
          <w:p w:rsidR="003312F5" w:rsidRDefault="003312F5" w:rsidP="003312F5">
            <w:pPr>
              <w:pStyle w:val="TAC"/>
              <w:rPr>
                <w:ins w:id="1108" w:author="Huawei3" w:date="2020-02-07T16:25:00Z"/>
                <w:lang w:eastAsia="zh-CN"/>
              </w:rPr>
            </w:pPr>
            <w:ins w:id="1109" w:author="Huawei3" w:date="2020-02-07T16:34: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110" w:author="Huawei3" w:date="2020-02-07T16:25:00Z"/>
                <w:lang w:eastAsia="zh-CN"/>
              </w:rPr>
            </w:pPr>
            <w:ins w:id="1111" w:author="Huawei3" w:date="2020-02-07T16:34: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112" w:author="Huawei3" w:date="2020-02-07T16:25:00Z"/>
                <w:rFonts w:cs="Arial"/>
              </w:rPr>
            </w:pPr>
            <w:ins w:id="1113" w:author="Huawei3" w:date="2020-02-07T16:34:00Z">
              <w:r w:rsidRPr="000703C6">
                <w:t>Contains the V2X message payload carried by the V2X message</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114" w:author="Huawei3" w:date="2020-02-07T16:25:00Z"/>
                <w:rFonts w:cs="Arial"/>
                <w:szCs w:val="18"/>
              </w:rPr>
            </w:pPr>
          </w:p>
        </w:tc>
      </w:tr>
    </w:tbl>
    <w:p w:rsidR="004E7AC4" w:rsidRPr="004E7AC4" w:rsidRDefault="004E7AC4" w:rsidP="00DC24D9">
      <w:pPr>
        <w:pStyle w:val="Guidance"/>
        <w:rPr>
          <w:ins w:id="1115" w:author="Huawei3" w:date="2020-02-07T16:19:00Z"/>
        </w:rPr>
      </w:pPr>
    </w:p>
    <w:p w:rsidR="00DC24D9" w:rsidRDefault="00DC24D9" w:rsidP="00DC24D9">
      <w:pPr>
        <w:pStyle w:val="4"/>
        <w:rPr>
          <w:lang w:val="en-US"/>
        </w:rPr>
      </w:pPr>
      <w:bookmarkStart w:id="1116" w:name="_Toc510696638"/>
      <w:bookmarkStart w:id="1117" w:name="_Toc25142411"/>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116"/>
      <w:bookmarkEnd w:id="1117"/>
    </w:p>
    <w:p w:rsidR="00DC24D9" w:rsidRPr="00384E92" w:rsidRDefault="00DC24D9" w:rsidP="00DC24D9">
      <w:pPr>
        <w:pStyle w:val="5"/>
      </w:pPr>
      <w:bookmarkStart w:id="1118" w:name="_Toc510696639"/>
      <w:bookmarkStart w:id="1119" w:name="_Toc25142412"/>
      <w:r>
        <w:t>6.1.6.3.1</w:t>
      </w:r>
      <w:r w:rsidRPr="00384E92">
        <w:tab/>
        <w:t>Introduction</w:t>
      </w:r>
      <w:bookmarkEnd w:id="1118"/>
      <w:bookmarkEnd w:id="1119"/>
    </w:p>
    <w:p w:rsidR="00DC24D9" w:rsidRPr="00384E92" w:rsidRDefault="00DC24D9" w:rsidP="00DC24D9">
      <w:r w:rsidRPr="00384E92">
        <w:t xml:space="preserve">This </w:t>
      </w:r>
      <w:proofErr w:type="spellStart"/>
      <w:r>
        <w:t>sub</w:t>
      </w:r>
      <w:r w:rsidRPr="00384E92">
        <w:t>clause</w:t>
      </w:r>
      <w:proofErr w:type="spellEnd"/>
      <w:r w:rsidRPr="00384E92">
        <w:t xml:space="preserve"> defines simple data types and enumerations that can be referenced from data structures defined in the previous </w:t>
      </w:r>
      <w:proofErr w:type="spellStart"/>
      <w:r>
        <w:t>sub</w:t>
      </w:r>
      <w:r w:rsidRPr="00384E92">
        <w:t>clauses</w:t>
      </w:r>
      <w:proofErr w:type="spellEnd"/>
      <w:r w:rsidRPr="00384E92">
        <w:t>.</w:t>
      </w:r>
    </w:p>
    <w:p w:rsidR="00DC24D9" w:rsidRPr="00384E92" w:rsidRDefault="00DC24D9" w:rsidP="00DC24D9">
      <w:pPr>
        <w:pStyle w:val="5"/>
      </w:pPr>
      <w:bookmarkStart w:id="1120" w:name="_Toc510696640"/>
      <w:bookmarkStart w:id="1121" w:name="_Toc25142413"/>
      <w:r>
        <w:t>6.1.6.3.2</w:t>
      </w:r>
      <w:r w:rsidRPr="00384E92">
        <w:tab/>
        <w:t>Simple data types</w:t>
      </w:r>
      <w:bookmarkEnd w:id="1120"/>
      <w:bookmarkEnd w:id="1121"/>
      <w:r w:rsidRPr="00384E92">
        <w:t xml:space="preserve"> </w:t>
      </w:r>
    </w:p>
    <w:p w:rsidR="00DC24D9" w:rsidRPr="00384E92" w:rsidRDefault="00DC24D9" w:rsidP="00DC24D9">
      <w:r w:rsidRPr="00384E92">
        <w:t xml:space="preserve">The simple data types defined in table </w:t>
      </w:r>
      <w:r>
        <w:t>6.1.6.3.2-1</w:t>
      </w:r>
      <w:r w:rsidRPr="00384E92">
        <w:t xml:space="preserve"> shall be supported.</w:t>
      </w:r>
    </w:p>
    <w:p w:rsidR="00DC24D9" w:rsidRPr="00384E92" w:rsidRDefault="00DC24D9" w:rsidP="00DC24D9">
      <w:pPr>
        <w:pStyle w:val="TH"/>
      </w:pPr>
      <w:r w:rsidRPr="00384E92">
        <w:lastRenderedPageBreak/>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0"/>
        <w:gridCol w:w="2436"/>
      </w:tblGrid>
      <w:tr w:rsidR="00DC24D9" w:rsidRPr="000703C6" w:rsidTr="004E7AC4">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DC24D9" w:rsidRPr="000703C6" w:rsidRDefault="00DC24D9" w:rsidP="004E7AC4">
            <w:pPr>
              <w:pStyle w:val="TAH"/>
            </w:pPr>
            <w:r w:rsidRPr="000703C6">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DC24D9" w:rsidRPr="000703C6" w:rsidRDefault="00DC24D9" w:rsidP="004E7AC4">
            <w:pPr>
              <w:pStyle w:val="TAH"/>
            </w:pPr>
            <w:r w:rsidRPr="000703C6">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proofErr w:type="spellStart"/>
            <w:r w:rsidRPr="000E1888">
              <w:rPr>
                <w:lang w:eastAsia="zh-CN"/>
              </w:rPr>
              <w:t>GeoId</w:t>
            </w:r>
            <w:proofErr w:type="spellEnd"/>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t>Defines a geographical area identifier.</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A24B93">
              <w:t>V2</w:t>
            </w:r>
            <w:r>
              <w:t>xG</w:t>
            </w:r>
            <w:r>
              <w:rPr>
                <w:lang w:val="aa-ET"/>
              </w:rPr>
              <w:t>roup</w:t>
            </w:r>
            <w:r w:rsidRPr="00A24B93">
              <w:t>I</w:t>
            </w:r>
            <w:r>
              <w:t>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rFonts w:hint="eastAsia"/>
                <w:lang w:eastAsia="zh-CN"/>
              </w:rP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t xml:space="preserve">Defines a group ID </w:t>
            </w:r>
            <w:r>
              <w:rPr>
                <w:lang w:val="aa-ET"/>
              </w:rPr>
              <w:t>for which the V2X message is addressed</w:t>
            </w:r>
            <w:r>
              <w:rPr>
                <w:rFonts w:ascii="宋体" w:hAnsi="宋体"/>
                <w:lang w:val="en-US"/>
              </w:rPr>
              <w:t>.</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t>V2xService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rFonts w:hint="eastAsia"/>
                <w:lang w:eastAsia="zh-CN"/>
              </w:rP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rsidRPr="000E1888">
              <w:t xml:space="preserve">Defines a </w:t>
            </w:r>
            <w:r>
              <w:t>V2X service ID</w:t>
            </w:r>
            <w:r w:rsidRPr="000E1888">
              <w:t xml:space="preserve"> to which the V2X message belongs to</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rFonts w:hint="eastAsia"/>
                <w:lang w:eastAsia="zh-CN"/>
              </w:rPr>
              <w:t>V2xUe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0E1888">
              <w:rPr>
                <w:rFonts w:hint="eastAsia"/>
                <w:lang w:eastAsia="zh-CN"/>
              </w:rP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rsidRPr="00A24B93">
              <w:t xml:space="preserve">Identifier of </w:t>
            </w:r>
            <w:r>
              <w:t>the</w:t>
            </w:r>
            <w:r>
              <w:rPr>
                <w:lang w:val="aa-ET"/>
              </w:rPr>
              <w:t xml:space="preserve"> </w:t>
            </w:r>
            <w:r w:rsidRPr="00A24B93">
              <w:t>V2X UE</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lang w:eastAsia="zh-CN"/>
              </w:rPr>
              <w:t>V2xMessagePayloa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DC24D9" w:rsidRPr="000703C6" w:rsidRDefault="00DC24D9" w:rsidP="004E7AC4">
            <w:pPr>
              <w:pStyle w:val="TAL"/>
            </w:pPr>
            <w:r>
              <w:rPr>
                <w:rFonts w:hint="eastAsia"/>
                <w:lang w:eastAsia="zh-CN"/>
              </w:rPr>
              <w:t>Byte</w:t>
            </w:r>
            <w:r>
              <w:rPr>
                <w:lang w:eastAsia="zh-CN"/>
              </w:rPr>
              <w:t>s</w:t>
            </w:r>
          </w:p>
        </w:tc>
        <w:tc>
          <w:tcPr>
            <w:tcW w:w="2051" w:type="pct"/>
            <w:tcBorders>
              <w:top w:val="single" w:sz="4" w:space="0" w:color="auto"/>
              <w:left w:val="nil"/>
              <w:bottom w:val="single" w:sz="8" w:space="0" w:color="auto"/>
              <w:right w:val="single" w:sz="8" w:space="0" w:color="auto"/>
            </w:tcBorders>
          </w:tcPr>
          <w:p w:rsidR="00DC24D9" w:rsidRPr="000703C6" w:rsidRDefault="00DC24D9" w:rsidP="004E7AC4">
            <w:pPr>
              <w:pStyle w:val="TAL"/>
            </w:pPr>
            <w:r>
              <w:t xml:space="preserve">V2X message payload </w:t>
            </w:r>
            <w:r>
              <w:rPr>
                <w:lang w:val="aa-ET"/>
              </w:rPr>
              <w:t>carried by the V2X message</w:t>
            </w:r>
            <w:r>
              <w:rPr>
                <w:rFonts w:ascii="宋体" w:hAnsi="宋体"/>
                <w:lang w:val="en-US"/>
              </w:rPr>
              <w:t>.</w:t>
            </w:r>
          </w:p>
        </w:tc>
        <w:tc>
          <w:tcPr>
            <w:tcW w:w="1265" w:type="pct"/>
            <w:tcBorders>
              <w:top w:val="single" w:sz="4" w:space="0" w:color="auto"/>
              <w:left w:val="nil"/>
              <w:bottom w:val="single" w:sz="8" w:space="0" w:color="auto"/>
              <w:right w:val="single" w:sz="8" w:space="0" w:color="auto"/>
            </w:tcBorders>
          </w:tcPr>
          <w:p w:rsidR="00DC24D9" w:rsidRPr="000703C6" w:rsidRDefault="00DC24D9" w:rsidP="004E7AC4">
            <w:pPr>
              <w:pStyle w:val="TAL"/>
            </w:pPr>
          </w:p>
        </w:tc>
      </w:tr>
    </w:tbl>
    <w:p w:rsidR="00DC24D9" w:rsidRPr="00E102B3" w:rsidRDefault="00DC24D9" w:rsidP="00DC24D9"/>
    <w:p w:rsidR="00DC24D9" w:rsidRPr="00BC662F" w:rsidDel="002E01CA" w:rsidRDefault="00DC24D9" w:rsidP="00DC24D9">
      <w:pPr>
        <w:pStyle w:val="5"/>
        <w:rPr>
          <w:del w:id="1122" w:author="Huawei3" w:date="2020-02-07T16:36:00Z"/>
        </w:rPr>
      </w:pPr>
      <w:bookmarkStart w:id="1123" w:name="_Toc510696641"/>
      <w:bookmarkStart w:id="1124" w:name="_Toc25142414"/>
      <w:del w:id="1125" w:author="Huawei3" w:date="2020-02-07T16:36:00Z">
        <w:r w:rsidDel="002E01CA">
          <w:delText>6.1.6.3.3</w:delText>
        </w:r>
        <w:r w:rsidRPr="00BC662F" w:rsidDel="002E01CA">
          <w:tab/>
          <w:delText>Enumeration: &lt;EnumType1&gt;</w:delText>
        </w:r>
        <w:bookmarkEnd w:id="1123"/>
        <w:bookmarkEnd w:id="1124"/>
      </w:del>
    </w:p>
    <w:p w:rsidR="00DC24D9" w:rsidRPr="00384E92" w:rsidDel="002E01CA" w:rsidRDefault="00DC24D9" w:rsidP="00DC24D9">
      <w:pPr>
        <w:rPr>
          <w:del w:id="1126" w:author="Huawei3" w:date="2020-02-07T16:36:00Z"/>
        </w:rPr>
      </w:pPr>
      <w:del w:id="1127" w:author="Huawei3" w:date="2020-02-07T16:36:00Z">
        <w:r w:rsidRPr="00384E92" w:rsidDel="002E01CA">
          <w:delText xml:space="preserve">The enumeration &lt;EnumType1&gt; represents &lt;something&gt;. It shall comply with the provisions defined in table </w:delText>
        </w:r>
        <w:r w:rsidDel="002E01CA">
          <w:delText>6.1.5.3.3</w:delText>
        </w:r>
        <w:r w:rsidRPr="00384E92" w:rsidDel="002E01CA">
          <w:delText>-1.</w:delText>
        </w:r>
      </w:del>
    </w:p>
    <w:p w:rsidR="00DC24D9" w:rsidDel="002E01CA" w:rsidRDefault="00DC24D9" w:rsidP="00DC24D9">
      <w:pPr>
        <w:pStyle w:val="TH"/>
        <w:rPr>
          <w:del w:id="1128" w:author="Huawei3" w:date="2020-02-07T16:36:00Z"/>
        </w:rPr>
      </w:pPr>
      <w:del w:id="1129" w:author="Huawei3" w:date="2020-02-07T16:36:00Z">
        <w:r w:rsidDel="002E01CA">
          <w:delText>Table 6.1.6.3.3-1: Enumeration &lt;</w:delText>
        </w:r>
        <w:r w:rsidRPr="0015708C" w:rsidDel="002E01CA">
          <w:delText xml:space="preserve"> </w:delText>
        </w:r>
        <w:r w:rsidRPr="00384E92" w:rsidDel="002E01CA">
          <w:delText>EnumType1</w:delText>
        </w:r>
        <w:r w:rsidDel="002E01CA">
          <w:delText>&gt;</w:delText>
        </w:r>
      </w:del>
    </w:p>
    <w:tbl>
      <w:tblPr>
        <w:tblW w:w="5050" w:type="pct"/>
        <w:tblCellMar>
          <w:left w:w="0" w:type="dxa"/>
          <w:right w:w="0" w:type="dxa"/>
        </w:tblCellMar>
        <w:tblLook w:val="04A0" w:firstRow="1" w:lastRow="0" w:firstColumn="1" w:lastColumn="0" w:noHBand="0" w:noVBand="1"/>
      </w:tblPr>
      <w:tblGrid>
        <w:gridCol w:w="2705"/>
        <w:gridCol w:w="4527"/>
        <w:gridCol w:w="2483"/>
      </w:tblGrid>
      <w:tr w:rsidR="00DC24D9" w:rsidRPr="000703C6" w:rsidDel="002E01CA" w:rsidTr="004E7AC4">
        <w:trPr>
          <w:del w:id="1130" w:author="Huawei3" w:date="2020-02-07T16:36: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C24D9" w:rsidRPr="000703C6" w:rsidDel="002E01CA" w:rsidRDefault="00DC24D9" w:rsidP="004E7AC4">
            <w:pPr>
              <w:pStyle w:val="TAH"/>
              <w:rPr>
                <w:del w:id="1131" w:author="Huawei3" w:date="2020-02-07T16:36:00Z"/>
              </w:rPr>
            </w:pPr>
            <w:del w:id="1132" w:author="Huawei3" w:date="2020-02-07T16:36:00Z">
              <w:r w:rsidRPr="000703C6" w:rsidDel="002E01CA">
                <w:delText>Enumeration value</w:delText>
              </w:r>
            </w:del>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C24D9" w:rsidRPr="000703C6" w:rsidDel="002E01CA" w:rsidRDefault="00DC24D9" w:rsidP="004E7AC4">
            <w:pPr>
              <w:pStyle w:val="TAH"/>
              <w:rPr>
                <w:del w:id="1133" w:author="Huawei3" w:date="2020-02-07T16:36:00Z"/>
              </w:rPr>
            </w:pPr>
            <w:del w:id="1134" w:author="Huawei3" w:date="2020-02-07T16:36:00Z">
              <w:r w:rsidRPr="000703C6" w:rsidDel="002E01CA">
                <w:delText>Description</w:delText>
              </w:r>
            </w:del>
          </w:p>
        </w:tc>
        <w:tc>
          <w:tcPr>
            <w:tcW w:w="1278" w:type="pct"/>
            <w:tcBorders>
              <w:top w:val="single" w:sz="8" w:space="0" w:color="auto"/>
              <w:left w:val="nil"/>
              <w:bottom w:val="single" w:sz="8" w:space="0" w:color="auto"/>
              <w:right w:val="single" w:sz="8" w:space="0" w:color="auto"/>
            </w:tcBorders>
            <w:shd w:val="clear" w:color="auto" w:fill="C0C0C0"/>
          </w:tcPr>
          <w:p w:rsidR="00DC24D9" w:rsidRPr="000703C6" w:rsidDel="002E01CA" w:rsidRDefault="00DC24D9" w:rsidP="004E7AC4">
            <w:pPr>
              <w:pStyle w:val="TAH"/>
              <w:rPr>
                <w:del w:id="1135" w:author="Huawei3" w:date="2020-02-07T16:36:00Z"/>
              </w:rPr>
            </w:pPr>
            <w:del w:id="1136" w:author="Huawei3" w:date="2020-02-07T16:36:00Z">
              <w:r w:rsidRPr="000703C6" w:rsidDel="002E01CA">
                <w:delText>Applicability</w:delText>
              </w:r>
            </w:del>
          </w:p>
        </w:tc>
      </w:tr>
      <w:tr w:rsidR="00DC24D9" w:rsidRPr="000703C6" w:rsidDel="002E01CA" w:rsidTr="004E7AC4">
        <w:trPr>
          <w:del w:id="1137" w:author="Huawei3" w:date="2020-02-07T16:36: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C24D9" w:rsidRPr="000703C6" w:rsidDel="002E01CA" w:rsidRDefault="00DC24D9" w:rsidP="004E7AC4">
            <w:pPr>
              <w:pStyle w:val="TAL"/>
              <w:rPr>
                <w:del w:id="1138" w:author="Huawei3" w:date="2020-02-07T16:36: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C24D9" w:rsidRPr="000703C6" w:rsidDel="002E01CA" w:rsidRDefault="00DC24D9" w:rsidP="004E7AC4">
            <w:pPr>
              <w:pStyle w:val="TAL"/>
              <w:rPr>
                <w:del w:id="1139" w:author="Huawei3" w:date="2020-02-07T16:36:00Z"/>
              </w:rPr>
            </w:pPr>
          </w:p>
        </w:tc>
        <w:tc>
          <w:tcPr>
            <w:tcW w:w="1278" w:type="pct"/>
            <w:tcBorders>
              <w:top w:val="single" w:sz="8" w:space="0" w:color="auto"/>
              <w:left w:val="nil"/>
              <w:bottom w:val="single" w:sz="8" w:space="0" w:color="auto"/>
              <w:right w:val="single" w:sz="8" w:space="0" w:color="auto"/>
            </w:tcBorders>
          </w:tcPr>
          <w:p w:rsidR="00DC24D9" w:rsidRPr="000703C6" w:rsidDel="002E01CA" w:rsidRDefault="00DC24D9" w:rsidP="004E7AC4">
            <w:pPr>
              <w:pStyle w:val="TAL"/>
              <w:rPr>
                <w:del w:id="1140" w:author="Huawei3" w:date="2020-02-07T16:36:00Z"/>
              </w:rPr>
            </w:pPr>
          </w:p>
        </w:tc>
      </w:tr>
    </w:tbl>
    <w:p w:rsidR="00DC24D9" w:rsidDel="002E01CA" w:rsidRDefault="00DC24D9" w:rsidP="00DC24D9">
      <w:pPr>
        <w:rPr>
          <w:del w:id="1141" w:author="Huawei3" w:date="2020-02-07T16:36:00Z"/>
          <w:lang w:val="en-US"/>
        </w:rPr>
      </w:pPr>
    </w:p>
    <w:p w:rsidR="00DC24D9" w:rsidRPr="00BC662F" w:rsidDel="002E01CA" w:rsidRDefault="00DC24D9" w:rsidP="00DC24D9">
      <w:pPr>
        <w:pStyle w:val="5"/>
        <w:rPr>
          <w:del w:id="1142" w:author="Huawei3" w:date="2020-02-07T16:36:00Z"/>
        </w:rPr>
      </w:pPr>
      <w:bookmarkStart w:id="1143" w:name="_Toc510696642"/>
      <w:bookmarkStart w:id="1144" w:name="_Toc25142415"/>
      <w:del w:id="1145" w:author="Huawei3" w:date="2020-02-07T16:36:00Z">
        <w:r w:rsidDel="002E01CA">
          <w:delText>6.1.6.3.4</w:delText>
        </w:r>
        <w:r w:rsidRPr="00BC662F" w:rsidDel="002E01CA">
          <w:tab/>
          <w:delText>Enumeration: &lt;EnumType</w:delText>
        </w:r>
        <w:r w:rsidDel="002E01CA">
          <w:delText>2</w:delText>
        </w:r>
        <w:r w:rsidRPr="00BC662F" w:rsidDel="002E01CA">
          <w:delText>&gt;</w:delText>
        </w:r>
        <w:bookmarkEnd w:id="1143"/>
        <w:bookmarkEnd w:id="1144"/>
      </w:del>
    </w:p>
    <w:p w:rsidR="00DC24D9" w:rsidRPr="00387BE7" w:rsidDel="002E01CA" w:rsidRDefault="00DC24D9" w:rsidP="00DC24D9">
      <w:pPr>
        <w:pStyle w:val="Guidance"/>
        <w:rPr>
          <w:del w:id="1146" w:author="Huawei3" w:date="2020-02-07T16:36:00Z"/>
        </w:rPr>
      </w:pPr>
      <w:del w:id="1147" w:author="Huawei3" w:date="2020-02-07T16:36:00Z">
        <w:r w:rsidDel="002E01CA">
          <w:delText>And so on if there are more enumerations to define.</w:delText>
        </w:r>
      </w:del>
    </w:p>
    <w:p w:rsidR="00DC24D9" w:rsidDel="002E01CA" w:rsidRDefault="00DC24D9" w:rsidP="00DC24D9">
      <w:pPr>
        <w:pStyle w:val="4"/>
        <w:rPr>
          <w:del w:id="1148" w:author="Huawei3" w:date="2020-02-07T16:37:00Z"/>
          <w:lang w:val="en-US"/>
        </w:rPr>
      </w:pPr>
      <w:bookmarkStart w:id="1149" w:name="_Toc510696643"/>
      <w:bookmarkStart w:id="1150" w:name="_Toc25142416"/>
      <w:del w:id="1151" w:author="Huawei3" w:date="2020-02-07T16:37:00Z">
        <w:r w:rsidRPr="00445F4F" w:rsidDel="002E01CA">
          <w:rPr>
            <w:lang w:val="en-US"/>
          </w:rPr>
          <w:delText>6.</w:delText>
        </w:r>
        <w:r w:rsidDel="002E01CA">
          <w:rPr>
            <w:lang w:val="en-US"/>
          </w:rPr>
          <w:delText>1.6</w:delText>
        </w:r>
        <w:r w:rsidRPr="00445F4F" w:rsidDel="002E01CA">
          <w:rPr>
            <w:lang w:val="en-US"/>
          </w:rPr>
          <w:delText>.</w:delText>
        </w:r>
        <w:r w:rsidDel="002E01CA">
          <w:rPr>
            <w:lang w:val="en-US"/>
          </w:rPr>
          <w:delText>4</w:delText>
        </w:r>
        <w:r w:rsidRPr="00445F4F" w:rsidDel="002E01CA">
          <w:rPr>
            <w:lang w:val="en-US"/>
          </w:rPr>
          <w:tab/>
        </w:r>
        <w:r w:rsidDel="002E01CA">
          <w:rPr>
            <w:lang w:eastAsia="zh-CN"/>
          </w:rPr>
          <w:delText>D</w:delText>
        </w:r>
        <w:r w:rsidDel="002E01CA">
          <w:rPr>
            <w:rFonts w:hint="eastAsia"/>
            <w:lang w:eastAsia="zh-CN"/>
          </w:rPr>
          <w:delText>ata types</w:delText>
        </w:r>
        <w:r w:rsidDel="002E01CA">
          <w:rPr>
            <w:lang w:eastAsia="zh-CN"/>
          </w:rPr>
          <w:delText xml:space="preserve"> describing alternative data types or combinations of data types</w:delText>
        </w:r>
        <w:bookmarkEnd w:id="1149"/>
        <w:bookmarkEnd w:id="1150"/>
      </w:del>
    </w:p>
    <w:p w:rsidR="00DC24D9" w:rsidDel="002E01CA" w:rsidRDefault="00DC24D9" w:rsidP="00DC24D9">
      <w:pPr>
        <w:pStyle w:val="5"/>
        <w:rPr>
          <w:del w:id="1152" w:author="Huawei3" w:date="2020-02-07T16:37:00Z"/>
        </w:rPr>
      </w:pPr>
      <w:bookmarkStart w:id="1153" w:name="_Toc510696644"/>
      <w:bookmarkStart w:id="1154" w:name="_Toc25142417"/>
      <w:del w:id="1155" w:author="Huawei3" w:date="2020-02-07T16:37:00Z">
        <w:r w:rsidDel="002E01CA">
          <w:delText>6.1.6.4.1</w:delText>
        </w:r>
        <w:r w:rsidDel="002E01CA">
          <w:tab/>
          <w:delText>Type: &lt;TypeName 1&gt;</w:delText>
        </w:r>
        <w:bookmarkEnd w:id="1153"/>
        <w:bookmarkEnd w:id="1154"/>
      </w:del>
    </w:p>
    <w:p w:rsidR="00DC24D9" w:rsidDel="002E01CA" w:rsidRDefault="00DC24D9" w:rsidP="00DC24D9">
      <w:pPr>
        <w:pStyle w:val="Guidance"/>
        <w:rPr>
          <w:del w:id="1156" w:author="Huawei3" w:date="2020-02-07T16:37:00Z"/>
        </w:rPr>
      </w:pPr>
      <w:del w:id="1157" w:author="Huawei3" w:date="2020-02-07T16:37:00Z">
        <w:r w:rsidDel="002E01CA">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rsidR="00DC24D9" w:rsidDel="002E01CA" w:rsidRDefault="00DC24D9" w:rsidP="00DC24D9">
      <w:pPr>
        <w:pStyle w:val="Guidance"/>
        <w:rPr>
          <w:del w:id="1158" w:author="Huawei3" w:date="2020-02-07T16:37:00Z"/>
        </w:rPr>
      </w:pPr>
      <w:del w:id="1159" w:author="Huawei3" w:date="2020-02-07T16:37:00Z">
        <w:r w:rsidDel="002E01CA">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rsidR="00DC24D9" w:rsidDel="002E01CA" w:rsidRDefault="00DC24D9" w:rsidP="00DC24D9">
      <w:pPr>
        <w:pStyle w:val="Guidance"/>
        <w:rPr>
          <w:del w:id="1160" w:author="Huawei3" w:date="2020-02-07T16:37:00Z"/>
        </w:rPr>
      </w:pPr>
      <w:del w:id="1161" w:author="Huawei3" w:date="2020-02-07T16:37:00Z">
        <w:r w:rsidDel="002E01CA">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rsidR="00DC24D9" w:rsidRPr="00F11739" w:rsidDel="002E01CA" w:rsidRDefault="00DC24D9" w:rsidP="00DC24D9">
      <w:pPr>
        <w:pStyle w:val="Guidance"/>
        <w:rPr>
          <w:del w:id="1162" w:author="Huawei3" w:date="2020-02-07T16:37:00Z"/>
        </w:rPr>
      </w:pPr>
      <w:del w:id="1163" w:author="Huawei3" w:date="2020-02-07T16:37:00Z">
        <w:r w:rsidDel="002E01CA">
          <w:delText>An instance (i.e. a corresponding part of a JSON file to be evaluated against the schema) matches a list of to be combined data types, as described using the OpenAPI "allOf" keyword, if the instance matches against all of the to be combined data types."</w:delText>
        </w:r>
        <w:r w:rsidRPr="00F11739" w:rsidDel="002E01CA">
          <w:delText>Attribute name</w:delText>
        </w:r>
        <w:r w:rsidDel="002E01CA">
          <w:delText>"</w:delText>
        </w:r>
        <w:r w:rsidRPr="00F11739" w:rsidDel="002E01CA">
          <w:delText>: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rsidR="00DC24D9" w:rsidDel="002E01CA" w:rsidRDefault="00DC24D9" w:rsidP="00DC24D9">
      <w:pPr>
        <w:pStyle w:val="Guidance"/>
        <w:rPr>
          <w:del w:id="1164" w:author="Huawei3" w:date="2020-02-07T16:37:00Z"/>
        </w:rPr>
      </w:pPr>
      <w:del w:id="1165" w:author="Huawei3" w:date="2020-02-07T16:37:00Z">
        <w:r w:rsidDel="002E01CA">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w:delText>
        </w:r>
        <w:r w:rsidRPr="00F11739" w:rsidDel="002E01CA">
          <w:delText>encod</w:delText>
        </w:r>
        <w:r w:rsidDel="002E01CA">
          <w:delText>ed in the corresponding OpenAPI specification as</w:delText>
        </w:r>
        <w:r w:rsidRPr="00F11739" w:rsidDel="002E01CA">
          <w:delText xml:space="preserve"> a map </w:delText>
        </w:r>
        <w:r w:rsidDel="002E01CA">
          <w:delText>which values are of</w:delText>
        </w:r>
        <w:r w:rsidRPr="00F11739" w:rsidDel="002E01CA">
          <w:delText xml:space="preserve"> </w:delText>
        </w:r>
        <w:r w:rsidDel="002E01CA">
          <w:delText>data type &lt;type&gt;. &lt;type&gt; can either be "integer", "number", "string" or "boolean" (as defined in the OpenAPI specification [4]), or a data type defined in a 3GPP specification.</w:delText>
        </w:r>
      </w:del>
    </w:p>
    <w:p w:rsidR="00DC24D9" w:rsidDel="002E01CA" w:rsidRDefault="00DC24D9" w:rsidP="00DC24D9">
      <w:pPr>
        <w:pStyle w:val="Guidance"/>
        <w:rPr>
          <w:del w:id="1166" w:author="Huawei3" w:date="2020-02-07T16:37:00Z"/>
        </w:rPr>
      </w:pPr>
      <w:del w:id="1167" w:author="Huawei3" w:date="2020-02-07T16:37:00Z">
        <w:r w:rsidDel="002E01CA">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rsidR="00DC24D9" w:rsidRPr="00384E92" w:rsidDel="002E01CA" w:rsidRDefault="00DC24D9" w:rsidP="00DC24D9">
      <w:pPr>
        <w:pStyle w:val="Guidance"/>
        <w:rPr>
          <w:del w:id="1168" w:author="Huawei3" w:date="2020-02-07T16:37:00Z"/>
        </w:rPr>
      </w:pPr>
      <w:del w:id="1169" w:author="Huawei3" w:date="2020-02-07T16:37:00Z">
        <w:r w:rsidDel="002E01CA">
          <w:lastRenderedPageBreak/>
          <w:delText>"Description": Describes the meaning and use of the attribute and may contain normative statements.</w:delText>
        </w:r>
        <w:r w:rsidRPr="00F11739" w:rsidDel="002E01CA">
          <w:delText xml:space="preserve">Applicability: If the </w:delText>
        </w:r>
        <w:r w:rsidDel="002E01CA">
          <w:delText>attribute</w:delText>
        </w:r>
        <w:r w:rsidRPr="00F11739" w:rsidDel="002E01CA">
          <w:delText xml:space="preserve"> is only applicable for optional feature(s) negotiated using the mechanism defined in subclause 6.6 of 3GPP TS 29.500 [</w:delText>
        </w:r>
        <w:r w:rsidDel="002E01CA">
          <w:delText>2</w:delText>
        </w:r>
        <w:r w:rsidRPr="00F11739" w:rsidDel="002E01CA">
          <w:delText xml:space="preserve">], the name of the corresponding feature(s) shall be indicated in this column. If no feature is indicated. the </w:delText>
        </w:r>
        <w:r w:rsidDel="002E01CA">
          <w:delText>attribute</w:delText>
        </w:r>
        <w:r w:rsidRPr="00F11739" w:rsidDel="002E01CA">
          <w:delText xml:space="preserve"> can be used with any feature.</w:delText>
        </w:r>
      </w:del>
    </w:p>
    <w:p w:rsidR="00DC24D9" w:rsidRPr="00971458" w:rsidDel="002E01CA" w:rsidRDefault="00DC24D9" w:rsidP="00DC24D9">
      <w:pPr>
        <w:pStyle w:val="Guidance"/>
        <w:rPr>
          <w:del w:id="1170" w:author="Huawei3" w:date="2020-02-07T16:37:00Z"/>
        </w:rPr>
      </w:pPr>
      <w:del w:id="1171" w:author="Huawei3" w:date="2020-02-07T16:37:00Z">
        <w:r w:rsidRPr="00971458" w:rsidDel="002E01CA">
          <w:delText xml:space="preserve">Applicability: If the type is only applicable for optional feature(s) negotiated using the </w:delText>
        </w:r>
        <w:r w:rsidDel="002E01CA">
          <w:delText>mechanism defined in subclause 6.6 of 3GPP TS 29.500 [2], the name of the corresponding feature(s) shall be indicated in this column. If no feature is indicated</w:delText>
        </w:r>
        <w:r w:rsidRPr="00971458" w:rsidDel="002E01CA">
          <w:delText>. the type can be used with any feature. If no optional features are defined for an API, the applicability column can be omitted for that API.</w:delText>
        </w:r>
      </w:del>
    </w:p>
    <w:p w:rsidR="00DC24D9" w:rsidDel="002E01CA" w:rsidRDefault="00DC24D9" w:rsidP="00DC24D9">
      <w:pPr>
        <w:pStyle w:val="TH"/>
        <w:rPr>
          <w:del w:id="1172" w:author="Huawei3" w:date="2020-02-07T16:37:00Z"/>
        </w:rPr>
      </w:pPr>
      <w:del w:id="1173" w:author="Huawei3" w:date="2020-02-07T16:37:00Z">
        <w:r w:rsidDel="002E01CA">
          <w:rPr>
            <w:noProof/>
          </w:rPr>
          <w:delText>Table </w:delText>
        </w:r>
        <w:r w:rsidDel="002E01CA">
          <w:delText xml:space="preserve">6.1.6.4.1-1: </w:delText>
        </w:r>
        <w:bookmarkStart w:id="1174" w:name="_Hlk510623468"/>
        <w:r w:rsidDel="002E01CA">
          <w:rPr>
            <w:noProof/>
          </w:rPr>
          <w:delText xml:space="preserve">Definition of type </w:delText>
        </w:r>
        <w:r w:rsidDel="002E01CA">
          <w:delText xml:space="preserve">&lt;Type name 1&gt; </w:delText>
        </w:r>
        <w:r w:rsidDel="002E01CA">
          <w:rPr>
            <w:noProof/>
          </w:rPr>
          <w:delText>as a list of &lt;"mutually exclusive alternatives" / "non-exclusive alternatives" / "</w:delText>
        </w:r>
        <w:r w:rsidDel="002E01CA">
          <w:delText>to be combined data types"&gt;</w:delText>
        </w:r>
      </w:del>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DC24D9" w:rsidRPr="000703C6" w:rsidDel="002E01CA" w:rsidTr="004E7AC4">
        <w:trPr>
          <w:jc w:val="center"/>
          <w:del w:id="1175" w:author="Huawei3" w:date="2020-02-07T16:37:00Z"/>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1174"/>
          <w:p w:rsidR="00DC24D9" w:rsidRPr="000703C6" w:rsidDel="002E01CA" w:rsidRDefault="00DC24D9" w:rsidP="004E7AC4">
            <w:pPr>
              <w:pStyle w:val="TAH"/>
              <w:rPr>
                <w:del w:id="1176" w:author="Huawei3" w:date="2020-02-07T16:37:00Z"/>
              </w:rPr>
            </w:pPr>
            <w:del w:id="1177" w:author="Huawei3" w:date="2020-02-07T16:37:00Z">
              <w:r w:rsidRPr="000703C6" w:rsidDel="002E01CA">
                <w:delText>Data type</w:delText>
              </w:r>
            </w:del>
          </w:p>
        </w:tc>
        <w:tc>
          <w:tcPr>
            <w:tcW w:w="1169"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Del="002E01CA" w:rsidRDefault="00DC24D9" w:rsidP="004E7AC4">
            <w:pPr>
              <w:pStyle w:val="TAH"/>
              <w:jc w:val="left"/>
              <w:rPr>
                <w:del w:id="1178" w:author="Huawei3" w:date="2020-02-07T16:37:00Z"/>
              </w:rPr>
            </w:pPr>
            <w:del w:id="1179" w:author="Huawei3" w:date="2020-02-07T16:37:00Z">
              <w:r w:rsidRPr="000703C6" w:rsidDel="002E01CA">
                <w:delText>Cardinality</w:delText>
              </w:r>
            </w:del>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Del="002E01CA" w:rsidRDefault="00DC24D9" w:rsidP="004E7AC4">
            <w:pPr>
              <w:pStyle w:val="TAH"/>
              <w:rPr>
                <w:del w:id="1180" w:author="Huawei3" w:date="2020-02-07T16:37:00Z"/>
                <w:rFonts w:cs="Arial"/>
                <w:szCs w:val="18"/>
              </w:rPr>
            </w:pPr>
            <w:del w:id="1181" w:author="Huawei3" w:date="2020-02-07T16:37:00Z">
              <w:r w:rsidRPr="000703C6" w:rsidDel="002E01CA">
                <w:rPr>
                  <w:rFonts w:cs="Arial"/>
                  <w:szCs w:val="18"/>
                </w:rPr>
                <w:delText>Description</w:delText>
              </w:r>
            </w:del>
          </w:p>
        </w:tc>
        <w:tc>
          <w:tcPr>
            <w:tcW w:w="2092"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Del="002E01CA" w:rsidRDefault="00DC24D9" w:rsidP="004E7AC4">
            <w:pPr>
              <w:pStyle w:val="TAH"/>
              <w:rPr>
                <w:del w:id="1182" w:author="Huawei3" w:date="2020-02-07T16:37:00Z"/>
                <w:rFonts w:cs="Arial"/>
                <w:szCs w:val="18"/>
              </w:rPr>
            </w:pPr>
            <w:del w:id="1183" w:author="Huawei3" w:date="2020-02-07T16:37:00Z">
              <w:r w:rsidRPr="000703C6" w:rsidDel="002E01CA">
                <w:rPr>
                  <w:rFonts w:cs="Arial"/>
                  <w:szCs w:val="18"/>
                </w:rPr>
                <w:delText>Applicability</w:delText>
              </w:r>
            </w:del>
          </w:p>
        </w:tc>
      </w:tr>
      <w:tr w:rsidR="00DC24D9" w:rsidRPr="000703C6" w:rsidDel="002E01CA" w:rsidTr="004E7AC4">
        <w:trPr>
          <w:jc w:val="center"/>
          <w:del w:id="1184" w:author="Huawei3" w:date="2020-02-07T16:37:00Z"/>
        </w:trPr>
        <w:tc>
          <w:tcPr>
            <w:tcW w:w="2482"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185" w:author="Huawei3" w:date="2020-02-07T16:37:00Z"/>
              </w:rPr>
            </w:pPr>
            <w:del w:id="1186" w:author="Huawei3" w:date="2020-02-07T16:37:00Z">
              <w:r w:rsidRPr="000703C6" w:rsidDel="002E01CA">
                <w:delText>"</w:delText>
              </w:r>
              <w:r w:rsidRPr="000703C6" w:rsidDel="002E01CA">
                <w:rPr>
                  <w:i/>
                </w:rPr>
                <w:delText>&lt;type&gt;</w:delText>
              </w:r>
              <w:r w:rsidRPr="000703C6" w:rsidDel="002E01CA">
                <w:delText>" or "array</w:delText>
              </w:r>
              <w:r w:rsidRPr="000703C6" w:rsidDel="002E01CA">
                <w:rPr>
                  <w:i/>
                </w:rPr>
                <w:delText>(&lt;type&gt;</w:delText>
              </w:r>
              <w:r w:rsidRPr="000703C6" w:rsidDel="002E01CA">
                <w:delText>)" or "map</w:delText>
              </w:r>
              <w:r w:rsidRPr="000703C6" w:rsidDel="002E01CA">
                <w:rPr>
                  <w:i/>
                </w:rPr>
                <w:delText>(&lt;type&gt;</w:delText>
              </w:r>
              <w:r w:rsidRPr="000703C6" w:rsidDel="002E01CA">
                <w:delText>)"</w:delText>
              </w:r>
            </w:del>
          </w:p>
        </w:tc>
        <w:tc>
          <w:tcPr>
            <w:tcW w:w="1169"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187" w:author="Huawei3" w:date="2020-02-07T16:37:00Z"/>
              </w:rPr>
            </w:pPr>
            <w:del w:id="1188" w:author="Huawei3" w:date="2020-02-07T16:37:00Z">
              <w:r w:rsidRPr="000703C6" w:rsidDel="002E01CA">
                <w:delText>"1" or "</w:delText>
              </w:r>
              <w:r w:rsidRPr="000703C6" w:rsidDel="002E01CA">
                <w:rPr>
                  <w:i/>
                </w:rPr>
                <w:delText>M</w:delText>
              </w:r>
              <w:r w:rsidRPr="000703C6" w:rsidDel="002E01CA">
                <w:delText>..</w:delText>
              </w:r>
              <w:r w:rsidRPr="000703C6" w:rsidDel="002E01CA">
                <w:rPr>
                  <w:i/>
                </w:rPr>
                <w:delText>N</w:delText>
              </w:r>
              <w:r w:rsidRPr="000703C6" w:rsidDel="002E01CA">
                <w:delText>"</w:delText>
              </w:r>
            </w:del>
          </w:p>
        </w:tc>
        <w:tc>
          <w:tcPr>
            <w:tcW w:w="3827"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189" w:author="Huawei3" w:date="2020-02-07T16:37:00Z"/>
                <w:rFonts w:cs="Arial"/>
                <w:szCs w:val="18"/>
              </w:rPr>
            </w:pPr>
            <w:del w:id="1190" w:author="Huawei3" w:date="2020-02-07T16:37:00Z">
              <w:r w:rsidRPr="000703C6" w:rsidDel="002E01CA">
                <w:delText>&lt;only if applicable&gt;</w:delText>
              </w:r>
            </w:del>
          </w:p>
        </w:tc>
        <w:tc>
          <w:tcPr>
            <w:tcW w:w="2092"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191" w:author="Huawei3" w:date="2020-02-07T16:37:00Z"/>
              </w:rPr>
            </w:pPr>
          </w:p>
        </w:tc>
      </w:tr>
    </w:tbl>
    <w:p w:rsidR="00DC24D9" w:rsidDel="002E01CA" w:rsidRDefault="00DC24D9" w:rsidP="00DC24D9">
      <w:pPr>
        <w:rPr>
          <w:del w:id="1192" w:author="Huawei3" w:date="2020-02-07T16:37:00Z"/>
        </w:rPr>
      </w:pPr>
    </w:p>
    <w:p w:rsidR="00DC24D9" w:rsidDel="002E01CA" w:rsidRDefault="00DC24D9" w:rsidP="00DC24D9">
      <w:pPr>
        <w:pStyle w:val="5"/>
        <w:rPr>
          <w:del w:id="1193" w:author="Huawei3" w:date="2020-02-07T16:37:00Z"/>
        </w:rPr>
      </w:pPr>
      <w:bookmarkStart w:id="1194" w:name="_Toc510696645"/>
      <w:bookmarkStart w:id="1195" w:name="_Toc25142418"/>
      <w:del w:id="1196" w:author="Huawei3" w:date="2020-02-07T16:37:00Z">
        <w:r w:rsidDel="002E01CA">
          <w:delText>6.1.6.4.2</w:delText>
        </w:r>
        <w:r w:rsidDel="002E01CA">
          <w:tab/>
          <w:delText>Type: &lt;TypeName 2&gt;</w:delText>
        </w:r>
        <w:bookmarkEnd w:id="1194"/>
        <w:bookmarkEnd w:id="1195"/>
      </w:del>
    </w:p>
    <w:p w:rsidR="00DC24D9" w:rsidRPr="00387BE7" w:rsidDel="002E01CA" w:rsidRDefault="00DC24D9" w:rsidP="00DC24D9">
      <w:pPr>
        <w:pStyle w:val="Guidance"/>
        <w:rPr>
          <w:del w:id="1197" w:author="Huawei3" w:date="2020-02-07T16:37:00Z"/>
        </w:rPr>
      </w:pPr>
      <w:del w:id="1198" w:author="Huawei3" w:date="2020-02-07T16:37:00Z">
        <w:r w:rsidDel="002E01CA">
          <w:delText>And so on if there are more types to specify.</w:delText>
        </w:r>
      </w:del>
    </w:p>
    <w:p w:rsidR="00DC24D9" w:rsidDel="002E01CA" w:rsidRDefault="00DC24D9" w:rsidP="00DC24D9">
      <w:pPr>
        <w:pStyle w:val="4"/>
        <w:rPr>
          <w:del w:id="1199" w:author="Huawei3" w:date="2020-02-07T16:37:00Z"/>
        </w:rPr>
      </w:pPr>
      <w:bookmarkStart w:id="1200" w:name="_Toc510696646"/>
      <w:bookmarkStart w:id="1201" w:name="_Toc25142419"/>
      <w:del w:id="1202" w:author="Huawei3" w:date="2020-02-07T16:37:00Z">
        <w:r w:rsidDel="002E01CA">
          <w:delText>6.1.6.5</w:delText>
        </w:r>
        <w:r w:rsidDel="002E01CA">
          <w:tab/>
          <w:delText>Binary data</w:delText>
        </w:r>
        <w:bookmarkEnd w:id="1200"/>
        <w:bookmarkEnd w:id="1201"/>
      </w:del>
    </w:p>
    <w:p w:rsidR="00DC24D9" w:rsidDel="002E01CA" w:rsidRDefault="00DC24D9" w:rsidP="00DC24D9">
      <w:pPr>
        <w:pStyle w:val="Guidance"/>
        <w:rPr>
          <w:del w:id="1203" w:author="Huawei3" w:date="2020-02-07T16:37:00Z"/>
        </w:rPr>
      </w:pPr>
      <w:del w:id="1204" w:author="Huawei3" w:date="2020-02-07T16:37:00Z">
        <w:r w:rsidDel="002E01CA">
          <w:delText>This subclause will specify what is encoded in binary part, if multipart media type is agreed to be supported by CT4 and is supported by the API. It shall be omitted if not applicable.</w:delText>
        </w:r>
      </w:del>
    </w:p>
    <w:p w:rsidR="00DC24D9" w:rsidRDefault="00DC24D9" w:rsidP="00DC24D9">
      <w:pPr>
        <w:pStyle w:val="3"/>
      </w:pPr>
      <w:bookmarkStart w:id="1205" w:name="_Toc510696647"/>
      <w:bookmarkStart w:id="1206" w:name="_Toc25142420"/>
      <w:r>
        <w:t>6.1.7</w:t>
      </w:r>
      <w:r>
        <w:tab/>
        <w:t>Error Handling</w:t>
      </w:r>
      <w:bookmarkEnd w:id="1205"/>
      <w:bookmarkEnd w:id="1206"/>
    </w:p>
    <w:p w:rsidR="00DC24D9" w:rsidDel="002E01CA" w:rsidRDefault="00DC24D9" w:rsidP="00DC24D9">
      <w:pPr>
        <w:pStyle w:val="Guidance"/>
        <w:rPr>
          <w:del w:id="1207" w:author="Huawei3" w:date="2020-02-07T16:38:00Z"/>
        </w:rPr>
      </w:pPr>
      <w:del w:id="1208" w:author="Huawei3" w:date="2020-02-07T16:38:00Z">
        <w:r w:rsidDel="002E01CA">
          <w:delText xml:space="preserve">This subclause will include a reference to the general error handling principles specified in TS 29.501, and further specify any general error handling aspect specific to the API, if any Error handling specific to each method (and resource) is specified in subclauses 6.1.3. and 6.1.4. </w:delText>
        </w:r>
      </w:del>
    </w:p>
    <w:p w:rsidR="00DC24D9" w:rsidRPr="00971458" w:rsidRDefault="00DC24D9" w:rsidP="00DC24D9">
      <w:pPr>
        <w:pStyle w:val="4"/>
      </w:pPr>
      <w:bookmarkStart w:id="1209" w:name="_Toc25142421"/>
      <w:r w:rsidRPr="00971458">
        <w:t>6.1.7.1</w:t>
      </w:r>
      <w:r w:rsidRPr="00971458">
        <w:tab/>
        <w:t>General</w:t>
      </w:r>
      <w:bookmarkEnd w:id="1209"/>
    </w:p>
    <w:p w:rsidR="00DC24D9" w:rsidRPr="00971458" w:rsidRDefault="00DC24D9" w:rsidP="00DC24D9">
      <w:pPr>
        <w:rPr>
          <w:rFonts w:eastAsia="Calibri"/>
        </w:rPr>
      </w:pPr>
      <w:r w:rsidRPr="00971458">
        <w:t xml:space="preserve">HTTP error handling shall be supported as specified in </w:t>
      </w:r>
      <w:proofErr w:type="spellStart"/>
      <w:r w:rsidRPr="00971458">
        <w:t>subclause</w:t>
      </w:r>
      <w:proofErr w:type="spellEnd"/>
      <w:r w:rsidRPr="00971458">
        <w:t> 5.2.4 of 3GPP TS 29.500 [</w:t>
      </w:r>
      <w:r>
        <w:t>2</w:t>
      </w:r>
      <w:r w:rsidRPr="00971458">
        <w:t>].</w:t>
      </w:r>
    </w:p>
    <w:p w:rsidR="00DC24D9" w:rsidRPr="00971458" w:rsidRDefault="00DC24D9" w:rsidP="00DC24D9">
      <w:pPr>
        <w:pStyle w:val="4"/>
      </w:pPr>
      <w:bookmarkStart w:id="1210" w:name="_Toc25142422"/>
      <w:r w:rsidRPr="00971458">
        <w:t>6.1.7.2</w:t>
      </w:r>
      <w:r w:rsidRPr="00971458">
        <w:tab/>
        <w:t>Protocol Errors</w:t>
      </w:r>
      <w:bookmarkEnd w:id="1210"/>
    </w:p>
    <w:p w:rsidR="00DC24D9" w:rsidRPr="00971458" w:rsidRDefault="00DF03D7" w:rsidP="00DC24D9">
      <w:ins w:id="1211" w:author="Huawei3" w:date="2020-02-12T09:04:00Z">
        <w:r>
          <w:rPr>
            <w:lang w:eastAsia="zh-CN"/>
          </w:rPr>
          <w:t xml:space="preserve">In this Release </w:t>
        </w:r>
        <w:r>
          <w:t xml:space="preserve">of the specification, there are no additional protocol errors applicable for the </w:t>
        </w:r>
        <w:proofErr w:type="spellStart"/>
        <w:r>
          <w:t>VAE_ApplicationRequirement</w:t>
        </w:r>
        <w:proofErr w:type="spellEnd"/>
        <w:r>
          <w:t xml:space="preserve"> API.</w:t>
        </w:r>
      </w:ins>
    </w:p>
    <w:p w:rsidR="00DC24D9" w:rsidRDefault="00DC24D9" w:rsidP="00DC24D9">
      <w:pPr>
        <w:pStyle w:val="4"/>
      </w:pPr>
      <w:bookmarkStart w:id="1212" w:name="_Toc25142423"/>
      <w:r>
        <w:t>6.1.7.3</w:t>
      </w:r>
      <w:r>
        <w:tab/>
        <w:t>Application Errors</w:t>
      </w:r>
      <w:bookmarkEnd w:id="1212"/>
    </w:p>
    <w:p w:rsidR="00DC24D9" w:rsidRDefault="00DC24D9" w:rsidP="00DC24D9">
      <w:r>
        <w:t xml:space="preserve">The application errors defined for the </w:t>
      </w:r>
      <w:del w:id="1213" w:author="Huawei3" w:date="2020-02-10T10:10:00Z">
        <w:r w:rsidDel="003E6F02">
          <w:delText>Nxxx_yyy</w:delText>
        </w:r>
      </w:del>
      <w:proofErr w:type="spellStart"/>
      <w:ins w:id="1214" w:author="Huawei3" w:date="2020-02-10T10:10:00Z">
        <w:r w:rsidR="003E6F02">
          <w:t>VAE_MessageDelivery</w:t>
        </w:r>
      </w:ins>
      <w:proofErr w:type="spellEnd"/>
      <w:r>
        <w:t xml:space="preserve"> service are listed in Table 6.1.7.3-1.</w:t>
      </w:r>
    </w:p>
    <w:p w:rsidR="00DC24D9" w:rsidRDefault="00DC24D9" w:rsidP="00DC24D9">
      <w:pPr>
        <w:pStyle w:val="PL"/>
      </w:pPr>
    </w:p>
    <w:p w:rsidR="00DC24D9" w:rsidRDefault="00DC24D9" w:rsidP="00DC24D9">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DC24D9" w:rsidRPr="000703C6" w:rsidTr="004E7AC4">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r>
      <w:tr w:rsidR="00DC24D9" w:rsidRPr="000703C6" w:rsidTr="004E7AC4">
        <w:trPr>
          <w:jc w:val="center"/>
        </w:trPr>
        <w:tc>
          <w:tcPr>
            <w:tcW w:w="2337"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
        </w:tc>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
        </w:tc>
        <w:tc>
          <w:tcPr>
            <w:tcW w:w="5456"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bl>
    <w:p w:rsidR="005842C0" w:rsidRDefault="005842C0" w:rsidP="005842C0">
      <w:pPr>
        <w:pStyle w:val="2"/>
      </w:pPr>
      <w:bookmarkStart w:id="1215" w:name="_Toc510696649"/>
      <w:bookmarkStart w:id="1216" w:name="_Toc25142425"/>
      <w:r>
        <w:t>6.2</w:t>
      </w:r>
      <w:r>
        <w:tab/>
      </w:r>
      <w:proofErr w:type="spellStart"/>
      <w:r w:rsidRPr="000703C6">
        <w:t>VAE_File</w:t>
      </w:r>
      <w:del w:id="1217" w:author="Huawei3" w:date="2020-02-12T09:17:00Z">
        <w:r w:rsidRPr="000703C6" w:rsidDel="005842C0">
          <w:delText>_</w:delText>
        </w:r>
      </w:del>
      <w:r w:rsidRPr="000703C6">
        <w:t>Distribution</w:t>
      </w:r>
      <w:proofErr w:type="spellEnd"/>
      <w:r>
        <w:t xml:space="preserve"> Service API</w:t>
      </w:r>
      <w:bookmarkEnd w:id="1215"/>
      <w:bookmarkEnd w:id="1216"/>
      <w:r>
        <w:t xml:space="preserve"> </w:t>
      </w:r>
    </w:p>
    <w:p w:rsidR="005842C0" w:rsidRDefault="005842C0" w:rsidP="005842C0">
      <w:pPr>
        <w:pStyle w:val="3"/>
      </w:pPr>
      <w:bookmarkStart w:id="1218" w:name="_Toc25142426"/>
      <w:r>
        <w:t>6.2.1</w:t>
      </w:r>
      <w:r>
        <w:tab/>
        <w:t>Introduction</w:t>
      </w:r>
      <w:bookmarkEnd w:id="1218"/>
    </w:p>
    <w:p w:rsidR="005842C0" w:rsidRPr="00E23840" w:rsidRDefault="005842C0" w:rsidP="005842C0">
      <w:pPr>
        <w:rPr>
          <w:noProof/>
          <w:lang w:eastAsia="zh-CN"/>
        </w:rPr>
      </w:pPr>
      <w:proofErr w:type="gramStart"/>
      <w:r w:rsidRPr="00E23840">
        <w:rPr>
          <w:noProof/>
        </w:rPr>
        <w:t>The</w:t>
      </w:r>
      <w:r>
        <w:rPr>
          <w:noProof/>
        </w:rPr>
        <w:t xml:space="preserve"> </w:t>
      </w:r>
      <w:r w:rsidRPr="00E23840">
        <w:rPr>
          <w:noProof/>
        </w:rPr>
        <w:t xml:space="preserve"> </w:t>
      </w:r>
      <w:r w:rsidRPr="000703C6">
        <w:t>VAE</w:t>
      </w:r>
      <w:proofErr w:type="gramEnd"/>
      <w:del w:id="1219" w:author="Huawei3" w:date="2020-02-12T09:18:00Z">
        <w:r w:rsidRPr="000703C6" w:rsidDel="005842C0">
          <w:delText>_</w:delText>
        </w:r>
      </w:del>
      <w:ins w:id="1220" w:author="Huawei3" w:date="2020-02-12T09:18:00Z">
        <w:r>
          <w:t xml:space="preserve"> </w:t>
        </w:r>
      </w:ins>
      <w:r w:rsidRPr="000703C6">
        <w:t>File</w:t>
      </w:r>
      <w:del w:id="1221" w:author="Huawei3" w:date="2020-02-12T09:18:00Z">
        <w:r w:rsidRPr="000703C6" w:rsidDel="005842C0">
          <w:delText>_</w:delText>
        </w:r>
      </w:del>
      <w:ins w:id="1222" w:author="Huawei3" w:date="2020-02-12T09:18:00Z">
        <w:r>
          <w:t xml:space="preserve"> </w:t>
        </w:r>
      </w:ins>
      <w:r w:rsidRPr="000703C6">
        <w:t>Distribution</w:t>
      </w:r>
      <w:r w:rsidRPr="00E23840">
        <w:rPr>
          <w:noProof/>
        </w:rPr>
        <w:t xml:space="preserve"> shall use the </w:t>
      </w:r>
      <w:proofErr w:type="spellStart"/>
      <w:r w:rsidRPr="000703C6">
        <w:t>VAE_File</w:t>
      </w:r>
      <w:del w:id="1223" w:author="Huawei3" w:date="2020-02-12T09:18:00Z">
        <w:r w:rsidRPr="000703C6" w:rsidDel="005842C0">
          <w:delText>_</w:delText>
        </w:r>
      </w:del>
      <w:r w:rsidRPr="000703C6">
        <w:t>Distribution</w:t>
      </w:r>
      <w:proofErr w:type="spellEnd"/>
      <w:r w:rsidRPr="00E23840">
        <w:rPr>
          <w:noProof/>
        </w:rPr>
        <w:t xml:space="preserve"> </w:t>
      </w:r>
      <w:r w:rsidRPr="00E23840">
        <w:rPr>
          <w:noProof/>
          <w:lang w:eastAsia="zh-CN"/>
        </w:rPr>
        <w:t>API.</w:t>
      </w:r>
    </w:p>
    <w:p w:rsidR="005842C0" w:rsidRPr="00E23840" w:rsidRDefault="005842C0" w:rsidP="005842C0">
      <w:pPr>
        <w:rPr>
          <w:noProof/>
          <w:lang w:eastAsia="zh-CN"/>
        </w:rPr>
      </w:pPr>
      <w:r w:rsidRPr="00E23840">
        <w:rPr>
          <w:noProof/>
          <w:lang w:eastAsia="zh-CN"/>
        </w:rPr>
        <w:t xml:space="preserve">The request URI used in HTTP request from the NF service consumer towards the </w:t>
      </w:r>
      <w:r>
        <w:rPr>
          <w:noProof/>
          <w:lang w:eastAsia="zh-CN"/>
        </w:rPr>
        <w:t>VAE Server</w:t>
      </w:r>
      <w:r w:rsidRPr="00E23840">
        <w:rPr>
          <w:noProof/>
          <w:lang w:eastAsia="zh-CN"/>
        </w:rPr>
        <w:t xml:space="preserve"> shall have the structure defined in clause 4.4.1 of 3GPP TS 29.501 [</w:t>
      </w:r>
      <w:r>
        <w:rPr>
          <w:noProof/>
          <w:lang w:eastAsia="zh-CN"/>
        </w:rPr>
        <w:t>3</w:t>
      </w:r>
      <w:r w:rsidRPr="00E23840">
        <w:rPr>
          <w:noProof/>
          <w:lang w:eastAsia="zh-CN"/>
        </w:rPr>
        <w:t>], i.e.:</w:t>
      </w:r>
    </w:p>
    <w:p w:rsidR="005842C0" w:rsidRPr="00E23840" w:rsidRDefault="005842C0" w:rsidP="005842C0">
      <w:pPr>
        <w:pStyle w:val="B1"/>
        <w:rPr>
          <w:b/>
          <w:noProof/>
        </w:rPr>
      </w:pPr>
      <w:r w:rsidRPr="00E23840">
        <w:rPr>
          <w:b/>
          <w:noProof/>
        </w:rPr>
        <w:lastRenderedPageBreak/>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rsidR="005842C0" w:rsidRPr="00E23840" w:rsidRDefault="005842C0" w:rsidP="005842C0">
      <w:pPr>
        <w:rPr>
          <w:noProof/>
          <w:lang w:eastAsia="zh-CN"/>
        </w:rPr>
      </w:pPr>
      <w:r w:rsidRPr="00E23840">
        <w:rPr>
          <w:noProof/>
          <w:lang w:eastAsia="zh-CN"/>
        </w:rPr>
        <w:t>with the following components:</w:t>
      </w:r>
    </w:p>
    <w:p w:rsidR="005842C0" w:rsidRPr="00E23840" w:rsidRDefault="005842C0" w:rsidP="005842C0">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3</w:t>
      </w:r>
      <w:r w:rsidRPr="00E23840">
        <w:rPr>
          <w:noProof/>
          <w:lang w:eastAsia="zh-CN"/>
        </w:rPr>
        <w:t>].</w:t>
      </w:r>
    </w:p>
    <w:p w:rsidR="005842C0" w:rsidRPr="00E23840" w:rsidRDefault="005842C0" w:rsidP="005842C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lt;service 1 API name&gt;"</w:t>
      </w:r>
      <w:r w:rsidRPr="00E23840">
        <w:rPr>
          <w:noProof/>
        </w:rPr>
        <w:t>.</w:t>
      </w:r>
    </w:p>
    <w:p w:rsidR="005842C0" w:rsidRPr="00E23840" w:rsidRDefault="005842C0" w:rsidP="005842C0">
      <w:pPr>
        <w:pStyle w:val="B1"/>
        <w:rPr>
          <w:noProof/>
        </w:rPr>
      </w:pPr>
      <w:r w:rsidRPr="00E23840">
        <w:rPr>
          <w:noProof/>
        </w:rPr>
        <w:t>-</w:t>
      </w:r>
      <w:r w:rsidRPr="00E23840">
        <w:rPr>
          <w:noProof/>
        </w:rPr>
        <w:tab/>
        <w:t>The {apiVersion} shall be "v1".</w:t>
      </w:r>
    </w:p>
    <w:p w:rsidR="005842C0" w:rsidRPr="00E23840" w:rsidRDefault="005842C0" w:rsidP="005842C0">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clause</w:t>
      </w:r>
      <w:r w:rsidRPr="00E23840">
        <w:rPr>
          <w:noProof/>
          <w:lang w:eastAsia="zh-CN"/>
        </w:rPr>
        <w:t> </w:t>
      </w:r>
      <w:r w:rsidRPr="00E23840">
        <w:rPr>
          <w:noProof/>
        </w:rPr>
        <w:t>5.3.</w:t>
      </w:r>
    </w:p>
    <w:p w:rsidR="005842C0" w:rsidRDefault="005842C0" w:rsidP="005842C0">
      <w:pPr>
        <w:pStyle w:val="3"/>
      </w:pPr>
      <w:bookmarkStart w:id="1224" w:name="_Toc25142427"/>
      <w:r>
        <w:t>6.2.2</w:t>
      </w:r>
      <w:r>
        <w:tab/>
        <w:t>Usage of HTTP</w:t>
      </w:r>
      <w:bookmarkEnd w:id="1224"/>
    </w:p>
    <w:p w:rsidR="005842C0" w:rsidRPr="000C5200" w:rsidRDefault="005842C0" w:rsidP="005842C0">
      <w:pPr>
        <w:pStyle w:val="4"/>
      </w:pPr>
      <w:bookmarkStart w:id="1225" w:name="_Toc25142428"/>
      <w:r>
        <w:t>6.2.2.1</w:t>
      </w:r>
      <w:r>
        <w:tab/>
        <w:t>General</w:t>
      </w:r>
      <w:bookmarkEnd w:id="1225"/>
    </w:p>
    <w:p w:rsidR="005842C0" w:rsidRDefault="005842C0" w:rsidP="005842C0">
      <w:r>
        <w:t>S</w:t>
      </w:r>
      <w:r w:rsidRPr="00BD46FD">
        <w:t>upport of HTTP/1.1 (IETF RFC 7230 [</w:t>
      </w:r>
      <w:r>
        <w:t>12</w:t>
      </w:r>
      <w:r w:rsidRPr="00BD46FD">
        <w:t>], IETF RFC </w:t>
      </w:r>
      <w:r w:rsidRPr="00BD46FD">
        <w:rPr>
          <w:lang w:val="en-US"/>
        </w:rPr>
        <w:t>7231</w:t>
      </w:r>
      <w:r w:rsidRPr="00BD46FD">
        <w:t> [</w:t>
      </w:r>
      <w:r>
        <w:t>13</w:t>
      </w:r>
      <w:r w:rsidRPr="00BD46FD">
        <w:t>], IETF RFC 7232 [</w:t>
      </w:r>
      <w:r>
        <w:t>14</w:t>
      </w:r>
      <w:r w:rsidRPr="00BD46FD">
        <w:t>], IETF RFC 7233 [</w:t>
      </w:r>
      <w:r>
        <w:t>15</w:t>
      </w:r>
      <w:r w:rsidRPr="00BD46FD">
        <w:t>], IETF RFC 7234 [</w:t>
      </w:r>
      <w:r>
        <w:t>16</w:t>
      </w:r>
      <w:r w:rsidRPr="00BD46FD">
        <w:t>] and IETF RFC 7235 [</w:t>
      </w:r>
      <w:r>
        <w:t>17]) over TLS (IETF RFC 5246 [18</w:t>
      </w:r>
      <w:r w:rsidRPr="00BD46FD">
        <w:t xml:space="preserve">]) is mandatory and support of HTTP/2 </w:t>
      </w:r>
      <w:r w:rsidRPr="00682E1C">
        <w:t>as specified in clause 5 of 3GPP TS 29.500 [</w:t>
      </w:r>
      <w:r>
        <w:t>2</w:t>
      </w:r>
      <w:r w:rsidRPr="00682E1C">
        <w:t>]</w:t>
      </w:r>
      <w:r w:rsidRPr="00BD46FD">
        <w:t xml:space="preserve"> is recommended. A </w:t>
      </w:r>
      <w:r>
        <w:t>V2X application specific server</w:t>
      </w:r>
      <w:r w:rsidRPr="00BD46FD">
        <w:t xml:space="preserve"> desiring to use HTTP/2 shall use the HTTP upgrade mechanism to negotiate applicable HTTP version as described in </w:t>
      </w:r>
      <w:r w:rsidRPr="00BD46FD">
        <w:rPr>
          <w:lang w:val="en-US"/>
        </w:rPr>
        <w:t>IETF RFC 7540 [</w:t>
      </w:r>
      <w:r>
        <w:rPr>
          <w:lang w:val="en-US"/>
        </w:rPr>
        <w:t>5</w:t>
      </w:r>
      <w:r w:rsidRPr="00BD46FD">
        <w:rPr>
          <w:lang w:val="en-US"/>
        </w:rPr>
        <w:t>]</w:t>
      </w:r>
      <w:r w:rsidRPr="00BD46FD">
        <w:t>.</w:t>
      </w:r>
    </w:p>
    <w:p w:rsidR="005842C0" w:rsidRPr="00A06658" w:rsidRDefault="005842C0" w:rsidP="005842C0">
      <w:r w:rsidRPr="00A06658">
        <w:t>HTTP/2, shall be transported as specified in clause 5.3 of 3GPP TS 29.500 [2].</w:t>
      </w:r>
    </w:p>
    <w:p w:rsidR="005842C0" w:rsidRDefault="005842C0" w:rsidP="005842C0">
      <w:r w:rsidRPr="00682E1C">
        <w:t xml:space="preserve">An </w:t>
      </w:r>
      <w:proofErr w:type="spellStart"/>
      <w:r w:rsidRPr="00682E1C">
        <w:t>O</w:t>
      </w:r>
      <w:r>
        <w:t>penAPI</w:t>
      </w:r>
      <w:proofErr w:type="spellEnd"/>
      <w:r>
        <w:t xml:space="preserve"> [6] specification of HTTP messages and content bodies for the </w:t>
      </w:r>
      <w:proofErr w:type="spellStart"/>
      <w:r w:rsidRPr="000703C6">
        <w:t>VAE_File</w:t>
      </w:r>
      <w:del w:id="1226" w:author="Huawei3" w:date="2020-02-12T09:18:00Z">
        <w:r w:rsidRPr="000703C6" w:rsidDel="005842C0">
          <w:delText>_</w:delText>
        </w:r>
      </w:del>
      <w:r w:rsidRPr="000703C6">
        <w:t>Distribution</w:t>
      </w:r>
      <w:proofErr w:type="spellEnd"/>
      <w:r>
        <w:t xml:space="preserve"> is contained in Annex A.</w:t>
      </w:r>
    </w:p>
    <w:p w:rsidR="005842C0" w:rsidRPr="000C5200" w:rsidRDefault="005842C0" w:rsidP="005842C0">
      <w:pPr>
        <w:pStyle w:val="4"/>
      </w:pPr>
      <w:bookmarkStart w:id="1227" w:name="_Toc25142429"/>
      <w:r>
        <w:t>6.2.2.2</w:t>
      </w:r>
      <w:r>
        <w:tab/>
        <w:t>HTTP standard headers</w:t>
      </w:r>
      <w:bookmarkEnd w:id="1227"/>
    </w:p>
    <w:p w:rsidR="005842C0" w:rsidRDefault="005842C0" w:rsidP="005842C0">
      <w:pPr>
        <w:pStyle w:val="5"/>
        <w:rPr>
          <w:lang w:eastAsia="zh-CN"/>
        </w:rPr>
      </w:pPr>
      <w:bookmarkStart w:id="1228" w:name="_Toc25142430"/>
      <w:r>
        <w:t>6.2.2.2.1</w:t>
      </w:r>
      <w:r>
        <w:rPr>
          <w:rFonts w:hint="eastAsia"/>
          <w:lang w:eastAsia="zh-CN"/>
        </w:rPr>
        <w:tab/>
      </w:r>
      <w:r>
        <w:rPr>
          <w:lang w:eastAsia="zh-CN"/>
        </w:rPr>
        <w:t>General</w:t>
      </w:r>
      <w:bookmarkEnd w:id="1228"/>
    </w:p>
    <w:p w:rsidR="005842C0" w:rsidRPr="007B7FAF" w:rsidRDefault="005842C0" w:rsidP="005842C0">
      <w:pPr>
        <w:rPr>
          <w:lang w:eastAsia="zh-CN"/>
        </w:rPr>
      </w:pPr>
      <w:r>
        <w:t xml:space="preserve">See clause 5.2.2 </w:t>
      </w:r>
      <w:r w:rsidRPr="008C21B1">
        <w:t>of 3GPP TS 29.500 [</w:t>
      </w:r>
      <w:r>
        <w:t>2</w:t>
      </w:r>
      <w:r w:rsidRPr="008C21B1">
        <w:t>]</w:t>
      </w:r>
      <w:r>
        <w:t xml:space="preserve"> for the usage of HTTP standard headers.</w:t>
      </w:r>
    </w:p>
    <w:p w:rsidR="005842C0" w:rsidRDefault="005842C0" w:rsidP="005842C0">
      <w:pPr>
        <w:pStyle w:val="5"/>
      </w:pPr>
      <w:bookmarkStart w:id="1229" w:name="_Toc25142431"/>
      <w:r>
        <w:t>6.2.2.2.2</w:t>
      </w:r>
      <w:r>
        <w:tab/>
        <w:t>Content type</w:t>
      </w:r>
      <w:bookmarkEnd w:id="1229"/>
      <w:r>
        <w:t xml:space="preserve"> </w:t>
      </w:r>
    </w:p>
    <w:p w:rsidR="005842C0" w:rsidRPr="00041165" w:rsidRDefault="005842C0" w:rsidP="005842C0">
      <w:r w:rsidRPr="00AB3DF1">
        <w:t xml:space="preserve">JSON, </w:t>
      </w:r>
      <w:r w:rsidRPr="00AB3DF1">
        <w:rPr>
          <w:noProof/>
          <w:lang w:eastAsia="zh-CN"/>
        </w:rPr>
        <w:t>IETF RFC </w:t>
      </w:r>
      <w:r>
        <w:rPr>
          <w:lang w:eastAsia="zh-CN"/>
        </w:rPr>
        <w:t>82</w:t>
      </w:r>
      <w:r w:rsidRPr="00C95633">
        <w:rPr>
          <w:lang w:eastAsia="zh-CN"/>
        </w:rPr>
        <w:t>59</w:t>
      </w:r>
      <w:r w:rsidRPr="00AB3DF1">
        <w:rPr>
          <w:noProof/>
          <w:lang w:eastAsia="zh-CN"/>
        </w:rPr>
        <w:t> [</w:t>
      </w:r>
      <w:r>
        <w:rPr>
          <w:noProof/>
          <w:lang w:eastAsia="zh-CN"/>
        </w:rPr>
        <w:t>7</w:t>
      </w:r>
      <w:r w:rsidRPr="00AB3DF1">
        <w:rPr>
          <w:noProof/>
          <w:lang w:eastAsia="zh-CN"/>
        </w:rPr>
        <w:t>], shall be used as content type of the HTTP bodies specified in the present specification</w:t>
      </w:r>
      <w:r w:rsidRPr="00AB3DF1">
        <w:t xml:space="preserve"> as specified in clause 5.4 of 3GPP TS 29.500 [</w:t>
      </w:r>
      <w:r>
        <w:t>2</w:t>
      </w:r>
      <w:r w:rsidRPr="00AB3DF1">
        <w:t>].</w:t>
      </w:r>
      <w:r w:rsidRPr="009C1037">
        <w:t xml:space="preserve"> The use of the JSON format shall be signalled by the content type "application/</w:t>
      </w:r>
      <w:proofErr w:type="spellStart"/>
      <w:r w:rsidRPr="009C1037">
        <w:t>json</w:t>
      </w:r>
      <w:proofErr w:type="spellEnd"/>
      <w:r w:rsidRPr="009C1037">
        <w:t>".</w:t>
      </w:r>
    </w:p>
    <w:p w:rsidR="005842C0" w:rsidRDefault="005842C0" w:rsidP="005842C0">
      <w:pPr>
        <w:pStyle w:val="Guidance"/>
        <w:ind w:left="800" w:hanging="400"/>
      </w:pPr>
    </w:p>
    <w:p w:rsidR="005842C0" w:rsidRPr="000C5200" w:rsidRDefault="005842C0" w:rsidP="005842C0">
      <w:pPr>
        <w:pStyle w:val="4"/>
      </w:pPr>
      <w:bookmarkStart w:id="1230" w:name="_Toc25142432"/>
      <w:r>
        <w:t>6.2.2.3</w:t>
      </w:r>
      <w:r>
        <w:tab/>
        <w:t>HTTP custom headers</w:t>
      </w:r>
      <w:bookmarkEnd w:id="1230"/>
    </w:p>
    <w:p w:rsidR="005842C0" w:rsidRDefault="005842C0" w:rsidP="005842C0">
      <w:pPr>
        <w:pStyle w:val="5"/>
        <w:rPr>
          <w:lang w:eastAsia="zh-CN"/>
        </w:rPr>
      </w:pPr>
      <w:bookmarkStart w:id="1231" w:name="_Toc25142433"/>
      <w:r>
        <w:t>6.2.2.3.1</w:t>
      </w:r>
      <w:r>
        <w:rPr>
          <w:rFonts w:hint="eastAsia"/>
          <w:lang w:eastAsia="zh-CN"/>
        </w:rPr>
        <w:tab/>
      </w:r>
      <w:r>
        <w:rPr>
          <w:lang w:eastAsia="zh-CN"/>
        </w:rPr>
        <w:t>General</w:t>
      </w:r>
      <w:bookmarkEnd w:id="1231"/>
    </w:p>
    <w:p w:rsidR="005842C0" w:rsidRDefault="005842C0" w:rsidP="005842C0">
      <w:r w:rsidRPr="00175B0B">
        <w:t>The mandatory HTTP custom header fields specified in c</w:t>
      </w:r>
      <w:r>
        <w:t>lause 5.2.3.2 of 3GPP TS 29.500 </w:t>
      </w:r>
      <w:r w:rsidRPr="00175B0B">
        <w:t>[</w:t>
      </w:r>
      <w:r>
        <w:t>2</w:t>
      </w:r>
      <w:r w:rsidRPr="00175B0B">
        <w:t>] shall be applicable</w:t>
      </w:r>
      <w:r>
        <w:t>.</w:t>
      </w:r>
    </w:p>
    <w:p w:rsidR="005842C0" w:rsidRDefault="005842C0" w:rsidP="005842C0">
      <w:pPr>
        <w:pStyle w:val="3"/>
      </w:pPr>
      <w:bookmarkStart w:id="1232" w:name="_Toc25142434"/>
      <w:r>
        <w:lastRenderedPageBreak/>
        <w:t>6.2.3</w:t>
      </w:r>
      <w:r>
        <w:tab/>
        <w:t>Resources</w:t>
      </w:r>
      <w:bookmarkEnd w:id="1232"/>
      <w:r>
        <w:t xml:space="preserve"> </w:t>
      </w:r>
    </w:p>
    <w:p w:rsidR="005842C0" w:rsidRPr="000A7435" w:rsidRDefault="005842C0" w:rsidP="005842C0">
      <w:pPr>
        <w:pStyle w:val="4"/>
      </w:pPr>
      <w:bookmarkStart w:id="1233" w:name="_Toc25142435"/>
      <w:r>
        <w:t>6.2.3.1</w:t>
      </w:r>
      <w:r>
        <w:tab/>
        <w:t>Overview</w:t>
      </w:r>
      <w:bookmarkEnd w:id="1233"/>
    </w:p>
    <w:p w:rsidR="005842C0" w:rsidRDefault="005842C0" w:rsidP="005842C0">
      <w:pPr>
        <w:pStyle w:val="Guidance"/>
        <w:ind w:left="800" w:hanging="400"/>
        <w:jc w:val="center"/>
        <w:rPr>
          <w:ins w:id="1234" w:author="Huawei3" w:date="2020-02-12T09:19:00Z"/>
        </w:rPr>
      </w:pPr>
      <w:del w:id="1235" w:author="Huawei3" w:date="2020-02-12T09:19:00Z">
        <w:r w:rsidDel="005842C0">
          <w:object w:dxaOrig="7630" w:dyaOrig="3320">
            <v:shape id="_x0000_i1028" type="#_x0000_t75" style="width:381.5pt;height:166.05pt" o:ole="">
              <v:imagedata r:id="rId15" o:title=""/>
            </v:shape>
            <o:OLEObject Type="Embed" ProgID="Visio.Drawing.15" ShapeID="_x0000_i1028" DrawAspect="Content" ObjectID="_1643718618" r:id="rId16"/>
          </w:object>
        </w:r>
      </w:del>
    </w:p>
    <w:p w:rsidR="005842C0" w:rsidRPr="00A258AF" w:rsidRDefault="005842C0" w:rsidP="005842C0">
      <w:pPr>
        <w:pStyle w:val="Guidance"/>
        <w:ind w:left="800" w:hanging="400"/>
        <w:jc w:val="center"/>
        <w:rPr>
          <w:lang w:val="en-US"/>
        </w:rPr>
      </w:pPr>
      <w:ins w:id="1236" w:author="Huawei3" w:date="2020-02-12T09:19:00Z">
        <w:r>
          <w:object w:dxaOrig="7621" w:dyaOrig="3315">
            <v:shape id="_x0000_i1029" type="#_x0000_t75" style="width:380.95pt;height:165.5pt" o:ole="">
              <v:imagedata r:id="rId17" o:title=""/>
            </v:shape>
            <o:OLEObject Type="Embed" ProgID="Visio.Drawing.15" ShapeID="_x0000_i1029" DrawAspect="Content" ObjectID="_1643718619" r:id="rId18"/>
          </w:object>
        </w:r>
      </w:ins>
    </w:p>
    <w:p w:rsidR="005842C0" w:rsidRPr="008C18E3" w:rsidRDefault="005842C0" w:rsidP="005842C0">
      <w:pPr>
        <w:pStyle w:val="TF"/>
      </w:pPr>
      <w:r w:rsidRPr="008C18E3">
        <w:t>Figure 6.</w:t>
      </w:r>
      <w:r>
        <w:t>2.3.1</w:t>
      </w:r>
      <w:r w:rsidRPr="008C18E3">
        <w:t xml:space="preserve">-1: </w:t>
      </w:r>
      <w:r>
        <w:t xml:space="preserve">Resource </w:t>
      </w:r>
      <w:r w:rsidRPr="008C18E3">
        <w:t xml:space="preserve">URI structure of the </w:t>
      </w:r>
      <w:proofErr w:type="spellStart"/>
      <w:r w:rsidRPr="000703C6">
        <w:t>VAE_File</w:t>
      </w:r>
      <w:del w:id="1237" w:author="Huawei3" w:date="2020-02-12T09:19:00Z">
        <w:r w:rsidRPr="000703C6" w:rsidDel="005842C0">
          <w:delText>_</w:delText>
        </w:r>
      </w:del>
      <w:r w:rsidRPr="000703C6">
        <w:t>Distribution</w:t>
      </w:r>
      <w:proofErr w:type="spellEnd"/>
      <w:r w:rsidDel="00B126E2">
        <w:t xml:space="preserve"> </w:t>
      </w:r>
      <w:r w:rsidRPr="008C18E3">
        <w:t>API</w:t>
      </w:r>
    </w:p>
    <w:p w:rsidR="005842C0" w:rsidRDefault="005842C0" w:rsidP="005842C0">
      <w:r>
        <w:t>Table 6.2.3.1-1 provides an overview of the resources and applicable HTTP methods.</w:t>
      </w:r>
    </w:p>
    <w:p w:rsidR="005842C0" w:rsidRPr="00384E92" w:rsidRDefault="005842C0" w:rsidP="005842C0">
      <w:pPr>
        <w:pStyle w:val="TH"/>
      </w:pPr>
      <w:r w:rsidRPr="00384E92">
        <w:t>Table 6.</w:t>
      </w:r>
      <w:r>
        <w:t>2.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7"/>
        <w:gridCol w:w="957"/>
        <w:gridCol w:w="3141"/>
      </w:tblGrid>
      <w:tr w:rsidR="005842C0" w:rsidRPr="0044507B" w:rsidTr="00566FC8">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Pr="0044507B" w:rsidRDefault="005842C0" w:rsidP="00566FC8">
            <w:pPr>
              <w:pStyle w:val="TAH"/>
            </w:pPr>
            <w:r w:rsidRPr="0044507B">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Pr="0044507B" w:rsidRDefault="005842C0" w:rsidP="00566FC8">
            <w:pPr>
              <w:pStyle w:val="TAH"/>
            </w:pPr>
            <w:r w:rsidRPr="0044507B">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Pr="0044507B" w:rsidRDefault="005842C0" w:rsidP="00566FC8">
            <w:pPr>
              <w:pStyle w:val="TAH"/>
            </w:pPr>
            <w:r w:rsidRPr="0044507B">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Pr="0044507B" w:rsidRDefault="005842C0" w:rsidP="00566FC8">
            <w:pPr>
              <w:pStyle w:val="TAH"/>
            </w:pPr>
            <w:r w:rsidRPr="0044507B">
              <w:t>Description</w:t>
            </w:r>
          </w:p>
        </w:tc>
      </w:tr>
      <w:tr w:rsidR="005842C0" w:rsidRPr="0044507B" w:rsidTr="00566FC8">
        <w:trPr>
          <w:trHeight w:val="800"/>
          <w:jc w:val="center"/>
        </w:trPr>
        <w:tc>
          <w:tcPr>
            <w:tcW w:w="1341" w:type="pct"/>
            <w:tcBorders>
              <w:top w:val="single" w:sz="4" w:space="0" w:color="auto"/>
              <w:left w:val="single" w:sz="4" w:space="0" w:color="auto"/>
              <w:right w:val="single" w:sz="4" w:space="0" w:color="auto"/>
            </w:tcBorders>
            <w:hideMark/>
          </w:tcPr>
          <w:p w:rsidR="005842C0" w:rsidRPr="0044507B" w:rsidRDefault="005842C0" w:rsidP="00566FC8">
            <w:pPr>
              <w:pStyle w:val="TAL"/>
            </w:pPr>
            <w:r>
              <w:t>File Distributions</w:t>
            </w:r>
          </w:p>
        </w:tc>
        <w:tc>
          <w:tcPr>
            <w:tcW w:w="1503" w:type="pct"/>
            <w:tcBorders>
              <w:top w:val="single" w:sz="4" w:space="0" w:color="auto"/>
              <w:left w:val="single" w:sz="4" w:space="0" w:color="auto"/>
              <w:right w:val="single" w:sz="4" w:space="0" w:color="auto"/>
            </w:tcBorders>
            <w:hideMark/>
          </w:tcPr>
          <w:p w:rsidR="005842C0" w:rsidRPr="0044507B" w:rsidRDefault="005842C0" w:rsidP="005842C0">
            <w:pPr>
              <w:pStyle w:val="TF"/>
              <w:keepNext/>
              <w:spacing w:after="0"/>
              <w:jc w:val="left"/>
            </w:pPr>
            <w:r w:rsidRPr="00B126E2">
              <w:rPr>
                <w:b w:val="0"/>
                <w:sz w:val="18"/>
              </w:rPr>
              <w:t>{</w:t>
            </w:r>
            <w:proofErr w:type="spellStart"/>
            <w:r w:rsidRPr="00B126E2">
              <w:rPr>
                <w:b w:val="0"/>
                <w:sz w:val="18"/>
              </w:rPr>
              <w:t>apiRoot</w:t>
            </w:r>
            <w:proofErr w:type="spellEnd"/>
            <w:r w:rsidRPr="00B126E2">
              <w:rPr>
                <w:b w:val="0"/>
                <w:sz w:val="18"/>
              </w:rPr>
              <w:t>}/</w:t>
            </w:r>
            <w:r w:rsidRPr="00B126E2">
              <w:rPr>
                <w:b w:val="0"/>
                <w:sz w:val="18"/>
              </w:rPr>
              <w:br/>
            </w:r>
            <w:proofErr w:type="spellStart"/>
            <w:r>
              <w:rPr>
                <w:b w:val="0"/>
                <w:sz w:val="18"/>
              </w:rPr>
              <w:t>vae</w:t>
            </w:r>
            <w:proofErr w:type="spellEnd"/>
            <w:r>
              <w:rPr>
                <w:b w:val="0"/>
                <w:sz w:val="18"/>
              </w:rPr>
              <w:t>-</w:t>
            </w:r>
            <w:del w:id="1238" w:author="Huawei3" w:date="2020-02-12T09:19:00Z">
              <w:r w:rsidDel="005842C0">
                <w:rPr>
                  <w:b w:val="0"/>
                  <w:sz w:val="18"/>
                </w:rPr>
                <w:delText>v2x</w:delText>
              </w:r>
            </w:del>
            <w:del w:id="1239" w:author="Huawei3" w:date="2020-02-12T09:20:00Z">
              <w:r w:rsidDel="005842C0">
                <w:rPr>
                  <w:b w:val="0"/>
                  <w:sz w:val="18"/>
                </w:rPr>
                <w:delText>-</w:delText>
              </w:r>
            </w:del>
            <w:r>
              <w:rPr>
                <w:b w:val="0"/>
                <w:sz w:val="18"/>
              </w:rPr>
              <w:t>file</w:t>
            </w:r>
            <w:r w:rsidRPr="00B126E2">
              <w:rPr>
                <w:b w:val="0"/>
                <w:sz w:val="18"/>
              </w:rPr>
              <w:t>-</w:t>
            </w:r>
            <w:r>
              <w:rPr>
                <w:b w:val="0"/>
                <w:sz w:val="18"/>
              </w:rPr>
              <w:t>distribution</w:t>
            </w:r>
            <w:r w:rsidRPr="00B126E2">
              <w:rPr>
                <w:b w:val="0"/>
                <w:sz w:val="18"/>
              </w:rPr>
              <w:t>/</w:t>
            </w:r>
            <w:r w:rsidRPr="00B126E2">
              <w:rPr>
                <w:b w:val="0"/>
                <w:sz w:val="18"/>
              </w:rPr>
              <w:br/>
              <w:t>v1/</w:t>
            </w:r>
            <w:r>
              <w:rPr>
                <w:b w:val="0"/>
                <w:sz w:val="18"/>
              </w:rPr>
              <w:t>file-distributions</w:t>
            </w:r>
          </w:p>
        </w:tc>
        <w:tc>
          <w:tcPr>
            <w:tcW w:w="497" w:type="pct"/>
            <w:tcBorders>
              <w:top w:val="single" w:sz="4" w:space="0" w:color="auto"/>
              <w:left w:val="single" w:sz="4" w:space="0" w:color="auto"/>
              <w:right w:val="single" w:sz="4" w:space="0" w:color="auto"/>
            </w:tcBorders>
          </w:tcPr>
          <w:p w:rsidR="005842C0" w:rsidRPr="0044507B" w:rsidRDefault="005842C0" w:rsidP="00566FC8">
            <w:pPr>
              <w:pStyle w:val="TAL"/>
            </w:pPr>
            <w:r w:rsidRPr="0044507B">
              <w:t>POST</w:t>
            </w:r>
          </w:p>
        </w:tc>
        <w:tc>
          <w:tcPr>
            <w:tcW w:w="1658" w:type="pct"/>
            <w:tcBorders>
              <w:top w:val="single" w:sz="4" w:space="0" w:color="auto"/>
              <w:left w:val="single" w:sz="4" w:space="0" w:color="auto"/>
              <w:right w:val="single" w:sz="4" w:space="0" w:color="auto"/>
            </w:tcBorders>
          </w:tcPr>
          <w:p w:rsidR="005842C0" w:rsidRPr="0044507B" w:rsidRDefault="005842C0" w:rsidP="00566FC8">
            <w:pPr>
              <w:pStyle w:val="TF"/>
              <w:jc w:val="left"/>
            </w:pPr>
            <w:r w:rsidRPr="00624E32">
              <w:rPr>
                <w:b w:val="0"/>
                <w:sz w:val="18"/>
              </w:rPr>
              <w:t xml:space="preserve">Create a new Individual </w:t>
            </w:r>
            <w:r>
              <w:rPr>
                <w:b w:val="0"/>
                <w:sz w:val="18"/>
              </w:rPr>
              <w:t>File Distribution</w:t>
            </w:r>
            <w:r w:rsidRPr="00DB68EE">
              <w:rPr>
                <w:b w:val="0"/>
                <w:sz w:val="18"/>
              </w:rPr>
              <w:t xml:space="preserve"> resource for</w:t>
            </w:r>
            <w:r>
              <w:rPr>
                <w:b w:val="0"/>
                <w:sz w:val="18"/>
              </w:rPr>
              <w:t xml:space="preserve"> a </w:t>
            </w:r>
            <w:r w:rsidRPr="00DB68EE">
              <w:rPr>
                <w:b w:val="0"/>
                <w:sz w:val="18"/>
              </w:rPr>
              <w:t>V2X group ID.</w:t>
            </w:r>
          </w:p>
        </w:tc>
      </w:tr>
      <w:tr w:rsidR="005842C0" w:rsidRPr="0044507B" w:rsidTr="00566FC8">
        <w:trPr>
          <w:jc w:val="center"/>
        </w:trPr>
        <w:tc>
          <w:tcPr>
            <w:tcW w:w="0" w:type="auto"/>
            <w:vMerge w:val="restart"/>
            <w:tcBorders>
              <w:left w:val="single" w:sz="4" w:space="0" w:color="auto"/>
              <w:right w:val="single" w:sz="4" w:space="0" w:color="auto"/>
            </w:tcBorders>
            <w:vAlign w:val="center"/>
          </w:tcPr>
          <w:p w:rsidR="005842C0" w:rsidRPr="0044507B" w:rsidRDefault="005842C0" w:rsidP="00566FC8">
            <w:pPr>
              <w:pStyle w:val="TAL"/>
            </w:pPr>
            <w:r>
              <w:t>Individual File Distribution</w:t>
            </w:r>
          </w:p>
        </w:tc>
        <w:tc>
          <w:tcPr>
            <w:tcW w:w="0" w:type="auto"/>
            <w:vMerge w:val="restart"/>
            <w:tcBorders>
              <w:left w:val="single" w:sz="4" w:space="0" w:color="auto"/>
              <w:right w:val="single" w:sz="4" w:space="0" w:color="auto"/>
            </w:tcBorders>
            <w:vAlign w:val="center"/>
          </w:tcPr>
          <w:p w:rsidR="005842C0" w:rsidRPr="0044507B" w:rsidRDefault="005842C0" w:rsidP="005842C0">
            <w:pPr>
              <w:pStyle w:val="TAL"/>
            </w:pPr>
            <w:r w:rsidRPr="00B126E2">
              <w:t>{</w:t>
            </w:r>
            <w:proofErr w:type="spellStart"/>
            <w:r w:rsidRPr="00B126E2">
              <w:t>apiRoot</w:t>
            </w:r>
            <w:proofErr w:type="spellEnd"/>
            <w:r w:rsidRPr="00B126E2">
              <w:t>}/</w:t>
            </w:r>
            <w:r w:rsidRPr="00B126E2">
              <w:br/>
            </w:r>
            <w:proofErr w:type="spellStart"/>
            <w:r>
              <w:t>vae</w:t>
            </w:r>
            <w:proofErr w:type="spellEnd"/>
            <w:r>
              <w:t>-</w:t>
            </w:r>
            <w:del w:id="1240" w:author="Huawei3" w:date="2020-02-12T09:20:00Z">
              <w:r w:rsidRPr="00624E32" w:rsidDel="005842C0">
                <w:delText>v</w:delText>
              </w:r>
              <w:r w:rsidRPr="006A24A1" w:rsidDel="005842C0">
                <w:delText>2x-</w:delText>
              </w:r>
            </w:del>
            <w:r w:rsidRPr="006A24A1">
              <w:t>file-distribution</w:t>
            </w:r>
            <w:r w:rsidRPr="00B126E2">
              <w:t>/</w:t>
            </w:r>
            <w:r w:rsidRPr="00B126E2">
              <w:br/>
              <w:t>v1/</w:t>
            </w:r>
            <w:r w:rsidRPr="006A24A1">
              <w:t>file-distributions</w:t>
            </w:r>
            <w:r>
              <w:t>/{</w:t>
            </w:r>
            <w:proofErr w:type="spellStart"/>
            <w:r>
              <w:t>distributionId</w:t>
            </w:r>
            <w:proofErr w:type="spellEnd"/>
            <w:r>
              <w:t>}</w:t>
            </w:r>
          </w:p>
        </w:tc>
        <w:tc>
          <w:tcPr>
            <w:tcW w:w="497" w:type="pct"/>
            <w:tcBorders>
              <w:top w:val="single" w:sz="4" w:space="0" w:color="auto"/>
              <w:left w:val="single" w:sz="4" w:space="0" w:color="auto"/>
              <w:bottom w:val="single" w:sz="4" w:space="0" w:color="auto"/>
              <w:right w:val="single" w:sz="4" w:space="0" w:color="auto"/>
            </w:tcBorders>
          </w:tcPr>
          <w:p w:rsidR="005842C0" w:rsidRPr="00B126E2" w:rsidDel="00B126E2" w:rsidRDefault="005842C0" w:rsidP="00566FC8">
            <w:pPr>
              <w:pStyle w:val="TAL"/>
            </w:pPr>
            <w:r>
              <w:t>GET</w:t>
            </w:r>
          </w:p>
        </w:tc>
        <w:tc>
          <w:tcPr>
            <w:tcW w:w="1658" w:type="pct"/>
            <w:tcBorders>
              <w:top w:val="single" w:sz="4" w:space="0" w:color="auto"/>
              <w:left w:val="single" w:sz="4" w:space="0" w:color="auto"/>
              <w:bottom w:val="single" w:sz="4" w:space="0" w:color="auto"/>
              <w:right w:val="single" w:sz="4" w:space="0" w:color="auto"/>
            </w:tcBorders>
          </w:tcPr>
          <w:p w:rsidR="005842C0" w:rsidRPr="0044507B" w:rsidDel="00B126E2" w:rsidRDefault="005842C0" w:rsidP="00566FC8">
            <w:pPr>
              <w:pStyle w:val="TAL"/>
            </w:pPr>
            <w:r w:rsidRPr="00FD2C67">
              <w:t xml:space="preserve">Read the Individual </w:t>
            </w:r>
            <w:r>
              <w:t>File Distribution</w:t>
            </w:r>
            <w:r w:rsidRPr="00A748B2">
              <w:t xml:space="preserve"> resource</w:t>
            </w:r>
            <w:r w:rsidRPr="00FD2C67">
              <w:t>.</w:t>
            </w:r>
          </w:p>
        </w:tc>
      </w:tr>
      <w:tr w:rsidR="005842C0" w:rsidRPr="0044507B" w:rsidTr="00566FC8">
        <w:trPr>
          <w:jc w:val="center"/>
        </w:trPr>
        <w:tc>
          <w:tcPr>
            <w:tcW w:w="0" w:type="auto"/>
            <w:vMerge/>
            <w:tcBorders>
              <w:left w:val="single" w:sz="4" w:space="0" w:color="auto"/>
              <w:right w:val="single" w:sz="4" w:space="0" w:color="auto"/>
            </w:tcBorders>
            <w:vAlign w:val="center"/>
          </w:tcPr>
          <w:p w:rsidR="005842C0" w:rsidRPr="0044507B" w:rsidRDefault="005842C0" w:rsidP="00566FC8">
            <w:pPr>
              <w:pStyle w:val="TAL"/>
            </w:pPr>
          </w:p>
        </w:tc>
        <w:tc>
          <w:tcPr>
            <w:tcW w:w="0" w:type="auto"/>
            <w:vMerge/>
            <w:tcBorders>
              <w:left w:val="single" w:sz="4" w:space="0" w:color="auto"/>
              <w:right w:val="single" w:sz="4" w:space="0" w:color="auto"/>
            </w:tcBorders>
            <w:vAlign w:val="center"/>
          </w:tcPr>
          <w:p w:rsidR="005842C0" w:rsidRPr="0044507B" w:rsidRDefault="005842C0" w:rsidP="00566FC8">
            <w:pPr>
              <w:pStyle w:val="TAL"/>
            </w:pPr>
          </w:p>
        </w:tc>
        <w:tc>
          <w:tcPr>
            <w:tcW w:w="497" w:type="pct"/>
            <w:tcBorders>
              <w:top w:val="single" w:sz="4" w:space="0" w:color="auto"/>
              <w:left w:val="single" w:sz="4" w:space="0" w:color="auto"/>
              <w:bottom w:val="single" w:sz="4" w:space="0" w:color="auto"/>
              <w:right w:val="single" w:sz="4" w:space="0" w:color="auto"/>
            </w:tcBorders>
          </w:tcPr>
          <w:p w:rsidR="005842C0" w:rsidRPr="00624E32" w:rsidDel="00B126E2" w:rsidRDefault="005842C0" w:rsidP="00566FC8">
            <w:pPr>
              <w:pStyle w:val="TAL"/>
              <w:rPr>
                <w:lang w:eastAsia="zh-CN"/>
              </w:rPr>
            </w:pPr>
            <w:r w:rsidRPr="007B7FAF">
              <w:rPr>
                <w:rFonts w:hint="eastAsia"/>
                <w:lang w:eastAsia="zh-CN"/>
              </w:rPr>
              <w:t>DELETE</w:t>
            </w:r>
          </w:p>
        </w:tc>
        <w:tc>
          <w:tcPr>
            <w:tcW w:w="1658" w:type="pct"/>
            <w:tcBorders>
              <w:top w:val="single" w:sz="4" w:space="0" w:color="auto"/>
              <w:left w:val="single" w:sz="4" w:space="0" w:color="auto"/>
              <w:bottom w:val="single" w:sz="4" w:space="0" w:color="auto"/>
              <w:right w:val="single" w:sz="4" w:space="0" w:color="auto"/>
            </w:tcBorders>
          </w:tcPr>
          <w:p w:rsidR="005842C0" w:rsidRPr="0044507B" w:rsidDel="00B126E2" w:rsidRDefault="005842C0" w:rsidP="00566FC8">
            <w:pPr>
              <w:pStyle w:val="TAL"/>
            </w:pPr>
            <w:r w:rsidRPr="00FD2C67">
              <w:t xml:space="preserve">Delete the Individual </w:t>
            </w:r>
            <w:r>
              <w:t>File Distribution</w:t>
            </w:r>
            <w:r w:rsidRPr="00A748B2">
              <w:t xml:space="preserve"> resource</w:t>
            </w:r>
            <w:r w:rsidRPr="00FD2C67">
              <w:t>.</w:t>
            </w:r>
          </w:p>
        </w:tc>
      </w:tr>
    </w:tbl>
    <w:p w:rsidR="005842C0" w:rsidRPr="00384E92" w:rsidRDefault="005842C0" w:rsidP="005842C0">
      <w:pPr>
        <w:pStyle w:val="Guidance"/>
        <w:ind w:left="800" w:hanging="400"/>
      </w:pPr>
    </w:p>
    <w:p w:rsidR="005842C0" w:rsidRDefault="005842C0" w:rsidP="005842C0">
      <w:pPr>
        <w:pStyle w:val="4"/>
      </w:pPr>
      <w:bookmarkStart w:id="1241" w:name="_Toc25142436"/>
      <w:r>
        <w:t>6.2.3.2</w:t>
      </w:r>
      <w:r>
        <w:tab/>
        <w:t>Resource: File Distributions</w:t>
      </w:r>
      <w:bookmarkEnd w:id="1241"/>
    </w:p>
    <w:p w:rsidR="005842C0" w:rsidRDefault="005842C0" w:rsidP="005842C0">
      <w:pPr>
        <w:pStyle w:val="5"/>
      </w:pPr>
      <w:bookmarkStart w:id="1242" w:name="_Toc25142437"/>
      <w:r>
        <w:t>6.2.3.2.1</w:t>
      </w:r>
      <w:r>
        <w:tab/>
        <w:t>Description</w:t>
      </w:r>
      <w:bookmarkEnd w:id="1242"/>
    </w:p>
    <w:p w:rsidR="005842C0" w:rsidRDefault="005842C0" w:rsidP="005842C0">
      <w:r w:rsidRPr="000E1A6F">
        <w:t>T</w:t>
      </w:r>
      <w:r w:rsidRPr="000E1A6F">
        <w:rPr>
          <w:rFonts w:hint="eastAsia"/>
        </w:rPr>
        <w:t>his</w:t>
      </w:r>
      <w:r w:rsidRPr="000E1A6F">
        <w:t xml:space="preserve"> resource represents the collection of the individual </w:t>
      </w:r>
      <w:r>
        <w:t>File Distribution</w:t>
      </w:r>
      <w:r w:rsidRPr="00624E32">
        <w:t xml:space="preserve"> resource</w:t>
      </w:r>
      <w:r>
        <w:t>s</w:t>
      </w:r>
      <w:r w:rsidRPr="000E1A6F">
        <w:t xml:space="preserve"> created in the </w:t>
      </w:r>
      <w:r>
        <w:t>VAE Server</w:t>
      </w:r>
      <w:r w:rsidRPr="000E1A6F">
        <w:t>.</w:t>
      </w:r>
    </w:p>
    <w:p w:rsidR="005842C0" w:rsidRDefault="005842C0" w:rsidP="005842C0">
      <w:pPr>
        <w:pStyle w:val="5"/>
      </w:pPr>
      <w:bookmarkStart w:id="1243" w:name="_Toc25142438"/>
      <w:r>
        <w:lastRenderedPageBreak/>
        <w:t>6.2.3.2.2</w:t>
      </w:r>
      <w:r>
        <w:tab/>
        <w:t>Resource Definition</w:t>
      </w:r>
      <w:bookmarkEnd w:id="1243"/>
    </w:p>
    <w:p w:rsidR="005842C0" w:rsidRDefault="005842C0" w:rsidP="005842C0">
      <w:r>
        <w:t xml:space="preserve">Resource URI: </w:t>
      </w:r>
      <w:r w:rsidRPr="00E23840">
        <w:rPr>
          <w:b/>
          <w:noProof/>
        </w:rPr>
        <w:t>{apiRoot}/</w:t>
      </w:r>
      <w:r w:rsidRPr="00624E32">
        <w:rPr>
          <w:b/>
          <w:noProof/>
        </w:rPr>
        <w:t>vae-</w:t>
      </w:r>
      <w:del w:id="1244" w:author="Huawei3" w:date="2020-02-12T09:20:00Z">
        <w:r w:rsidRPr="00624E32" w:rsidDel="005842C0">
          <w:rPr>
            <w:b/>
            <w:noProof/>
          </w:rPr>
          <w:delText>v2x-</w:delText>
        </w:r>
      </w:del>
      <w:r>
        <w:rPr>
          <w:b/>
          <w:sz w:val="18"/>
        </w:rPr>
        <w:t>file</w:t>
      </w:r>
      <w:r w:rsidRPr="00B126E2">
        <w:rPr>
          <w:b/>
          <w:sz w:val="18"/>
        </w:rPr>
        <w:t>-</w:t>
      </w:r>
      <w:r>
        <w:rPr>
          <w:b/>
          <w:sz w:val="18"/>
        </w:rPr>
        <w:t>distribution</w:t>
      </w:r>
      <w:r w:rsidRPr="00E23840">
        <w:rPr>
          <w:b/>
          <w:noProof/>
        </w:rPr>
        <w:t>/</w:t>
      </w:r>
      <w:r>
        <w:rPr>
          <w:b/>
          <w:noProof/>
        </w:rPr>
        <w:t>v1</w:t>
      </w:r>
      <w:r w:rsidRPr="00E23840">
        <w:rPr>
          <w:b/>
          <w:noProof/>
        </w:rPr>
        <w:t>/</w:t>
      </w:r>
      <w:r>
        <w:rPr>
          <w:b/>
          <w:sz w:val="18"/>
        </w:rPr>
        <w:t>file</w:t>
      </w:r>
      <w:r w:rsidRPr="00B126E2">
        <w:rPr>
          <w:b/>
          <w:sz w:val="18"/>
        </w:rPr>
        <w:t>-</w:t>
      </w:r>
      <w:r>
        <w:rPr>
          <w:b/>
          <w:sz w:val="18"/>
        </w:rPr>
        <w:t>distributions</w:t>
      </w:r>
    </w:p>
    <w:p w:rsidR="005842C0" w:rsidRDefault="005842C0" w:rsidP="005842C0">
      <w:pPr>
        <w:rPr>
          <w:rFonts w:ascii="Arial" w:hAnsi="Arial" w:cs="Arial"/>
        </w:rPr>
      </w:pPr>
      <w:r>
        <w:t>This resource shall support the resource URI variables defined in table 6.2.3.2.2-1</w:t>
      </w:r>
      <w:r>
        <w:rPr>
          <w:rFonts w:ascii="Arial" w:hAnsi="Arial" w:cs="Arial"/>
        </w:rPr>
        <w:t>.</w:t>
      </w:r>
    </w:p>
    <w:p w:rsidR="005842C0" w:rsidRDefault="005842C0" w:rsidP="005842C0">
      <w:pPr>
        <w:pStyle w:val="TH"/>
        <w:rPr>
          <w:rFonts w:cs="Arial"/>
        </w:rPr>
      </w:pPr>
      <w:r>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5842C0" w:rsidRPr="0044507B" w:rsidTr="00566FC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842C0" w:rsidRPr="0044507B" w:rsidRDefault="005842C0" w:rsidP="00566FC8">
            <w:pPr>
              <w:pStyle w:val="TAH"/>
            </w:pPr>
            <w:r w:rsidRPr="0044507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842C0" w:rsidRPr="0044507B" w:rsidRDefault="005842C0" w:rsidP="00566FC8">
            <w:pPr>
              <w:pStyle w:val="TAH"/>
            </w:pPr>
            <w:r w:rsidRPr="0044507B">
              <w:t>Definition</w:t>
            </w:r>
          </w:p>
        </w:tc>
      </w:tr>
      <w:tr w:rsidR="005842C0" w:rsidRPr="0044507B" w:rsidTr="00566FC8">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842C0" w:rsidRPr="0044507B" w:rsidRDefault="005842C0" w:rsidP="00566FC8">
            <w:pPr>
              <w:pStyle w:val="TAL"/>
            </w:pPr>
            <w:proofErr w:type="spellStart"/>
            <w:r w:rsidRPr="0044507B">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842C0" w:rsidRPr="0044507B" w:rsidRDefault="005842C0" w:rsidP="00566FC8">
            <w:pPr>
              <w:pStyle w:val="TAL"/>
            </w:pPr>
            <w:r w:rsidRPr="0044507B">
              <w:t>See clause</w:t>
            </w:r>
            <w:r w:rsidRPr="0044507B">
              <w:rPr>
                <w:lang w:val="en-US" w:eastAsia="zh-CN"/>
              </w:rPr>
              <w:t> </w:t>
            </w:r>
            <w:r w:rsidRPr="0044507B">
              <w:t>6.1.1</w:t>
            </w:r>
          </w:p>
        </w:tc>
      </w:tr>
      <w:tr w:rsidR="005842C0" w:rsidRPr="0044507B" w:rsidTr="00566FC8">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842C0" w:rsidRPr="0044507B" w:rsidRDefault="005842C0" w:rsidP="00566FC8">
            <w:pPr>
              <w:pStyle w:val="TAL"/>
            </w:pPr>
            <w:proofErr w:type="spellStart"/>
            <w:r w:rsidRPr="0044507B">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842C0" w:rsidRPr="0044507B" w:rsidRDefault="005842C0" w:rsidP="00566FC8">
            <w:pPr>
              <w:pStyle w:val="TAL"/>
            </w:pPr>
            <w:r w:rsidRPr="0044507B">
              <w:t>See clause 6.1.1</w:t>
            </w:r>
          </w:p>
        </w:tc>
      </w:tr>
    </w:tbl>
    <w:p w:rsidR="005842C0" w:rsidRPr="00384E92" w:rsidRDefault="005842C0" w:rsidP="005842C0">
      <w:pPr>
        <w:pStyle w:val="Guidance"/>
        <w:ind w:left="800" w:hanging="400"/>
      </w:pPr>
    </w:p>
    <w:p w:rsidR="005842C0" w:rsidRDefault="005842C0" w:rsidP="005842C0">
      <w:pPr>
        <w:pStyle w:val="5"/>
      </w:pPr>
      <w:bookmarkStart w:id="1245" w:name="_Toc25142439"/>
      <w:r>
        <w:t>6.2.3.2.3</w:t>
      </w:r>
      <w:r>
        <w:tab/>
        <w:t>Resource Standard Methods</w:t>
      </w:r>
      <w:bookmarkEnd w:id="1245"/>
    </w:p>
    <w:p w:rsidR="005842C0" w:rsidRPr="00384E92" w:rsidRDefault="005842C0" w:rsidP="005842C0">
      <w:pPr>
        <w:pStyle w:val="6"/>
      </w:pPr>
      <w:bookmarkStart w:id="1246" w:name="_Toc25142440"/>
      <w:r w:rsidRPr="00384E92">
        <w:t>6.</w:t>
      </w:r>
      <w:r>
        <w:t>2.3.2.3</w:t>
      </w:r>
      <w:r w:rsidRPr="00384E92">
        <w:t>.1</w:t>
      </w:r>
      <w:r w:rsidRPr="00384E92">
        <w:tab/>
      </w:r>
      <w:r>
        <w:t>POST</w:t>
      </w:r>
      <w:bookmarkEnd w:id="1246"/>
    </w:p>
    <w:p w:rsidR="005842C0" w:rsidRDefault="005842C0" w:rsidP="005842C0">
      <w:r>
        <w:t>This method shall support the URI query parameters specified in table 6.2.3.2.3.1-1.</w:t>
      </w:r>
    </w:p>
    <w:p w:rsidR="005842C0" w:rsidRPr="00384E92" w:rsidRDefault="005842C0" w:rsidP="005842C0">
      <w:pPr>
        <w:pStyle w:val="TH"/>
        <w:rPr>
          <w:rFonts w:cs="Arial"/>
        </w:rPr>
      </w:pPr>
      <w:r w:rsidRPr="00384E92">
        <w:t>Table 6.</w:t>
      </w:r>
      <w:r>
        <w:t>2.3.2.3.1</w:t>
      </w:r>
      <w:r w:rsidRPr="00384E92">
        <w:t xml:space="preserve">-1: URI query parameters supported by the </w:t>
      </w:r>
      <w:r>
        <w:t>POST</w:t>
      </w:r>
      <w:r w:rsidRPr="00384E92">
        <w:t xml:space="preserve"> method on this resource </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5842C0" w:rsidRPr="0044507B" w:rsidTr="00566FC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5842C0" w:rsidRPr="0044507B" w:rsidRDefault="005842C0" w:rsidP="00566FC8">
            <w:pPr>
              <w:pStyle w:val="TAH"/>
            </w:pPr>
            <w:r w:rsidRPr="0044507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Applicability</w:t>
            </w:r>
          </w:p>
        </w:tc>
      </w:tr>
      <w:tr w:rsidR="005842C0" w:rsidRPr="0044507B" w:rsidTr="00566FC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842C0" w:rsidRPr="0044507B" w:rsidRDefault="005842C0" w:rsidP="00566FC8">
            <w:pPr>
              <w:pStyle w:val="TAL"/>
            </w:pPr>
            <w:r w:rsidRPr="0044507B">
              <w:t>n/a</w:t>
            </w:r>
          </w:p>
        </w:tc>
        <w:tc>
          <w:tcPr>
            <w:tcW w:w="731" w:type="pct"/>
            <w:tcBorders>
              <w:top w:val="single" w:sz="4" w:space="0" w:color="auto"/>
              <w:left w:val="single" w:sz="6" w:space="0" w:color="000000"/>
              <w:bottom w:val="single" w:sz="6" w:space="0" w:color="000000"/>
              <w:right w:val="single" w:sz="6" w:space="0" w:color="000000"/>
            </w:tcBorders>
          </w:tcPr>
          <w:p w:rsidR="005842C0" w:rsidRPr="0044507B" w:rsidRDefault="005842C0" w:rsidP="00566FC8">
            <w:pPr>
              <w:pStyle w:val="TAL"/>
            </w:pPr>
          </w:p>
        </w:tc>
        <w:tc>
          <w:tcPr>
            <w:tcW w:w="215" w:type="pct"/>
            <w:tcBorders>
              <w:top w:val="single" w:sz="4" w:space="0" w:color="auto"/>
              <w:left w:val="single" w:sz="6" w:space="0" w:color="000000"/>
              <w:bottom w:val="single" w:sz="6" w:space="0" w:color="000000"/>
              <w:right w:val="single" w:sz="6" w:space="0" w:color="000000"/>
            </w:tcBorders>
          </w:tcPr>
          <w:p w:rsidR="005842C0" w:rsidRPr="0044507B" w:rsidRDefault="005842C0" w:rsidP="00566FC8">
            <w:pPr>
              <w:pStyle w:val="TAC"/>
            </w:pPr>
          </w:p>
        </w:tc>
        <w:tc>
          <w:tcPr>
            <w:tcW w:w="580" w:type="pct"/>
            <w:tcBorders>
              <w:top w:val="single" w:sz="4" w:space="0" w:color="auto"/>
              <w:left w:val="single" w:sz="6" w:space="0" w:color="000000"/>
              <w:bottom w:val="single" w:sz="6" w:space="0" w:color="000000"/>
              <w:right w:val="single" w:sz="6" w:space="0" w:color="000000"/>
            </w:tcBorders>
          </w:tcPr>
          <w:p w:rsidR="005842C0" w:rsidRPr="0044507B" w:rsidRDefault="005842C0" w:rsidP="00566FC8">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5842C0" w:rsidRPr="0044507B" w:rsidRDefault="005842C0" w:rsidP="00566FC8">
            <w:pPr>
              <w:pStyle w:val="TAL"/>
            </w:pPr>
          </w:p>
        </w:tc>
        <w:tc>
          <w:tcPr>
            <w:tcW w:w="796" w:type="pct"/>
            <w:tcBorders>
              <w:top w:val="single" w:sz="4" w:space="0" w:color="auto"/>
              <w:left w:val="single" w:sz="6" w:space="0" w:color="000000"/>
              <w:bottom w:val="single" w:sz="6" w:space="0" w:color="000000"/>
              <w:right w:val="single" w:sz="6" w:space="0" w:color="000000"/>
            </w:tcBorders>
          </w:tcPr>
          <w:p w:rsidR="005842C0" w:rsidRPr="0044507B" w:rsidRDefault="005842C0" w:rsidP="00566FC8">
            <w:pPr>
              <w:pStyle w:val="TAL"/>
            </w:pPr>
          </w:p>
        </w:tc>
      </w:tr>
    </w:tbl>
    <w:p w:rsidR="005842C0" w:rsidRDefault="005842C0" w:rsidP="005842C0">
      <w:pPr>
        <w:pStyle w:val="Guidance"/>
        <w:ind w:left="800" w:hanging="400"/>
      </w:pPr>
    </w:p>
    <w:p w:rsidR="005842C0" w:rsidRPr="00384E92" w:rsidRDefault="005842C0" w:rsidP="005842C0">
      <w:r>
        <w:t>This method shall support the request data structures specified in table 6.2.3.2.3.1-2 and the response data structures and response codes specified in table 6.2.3.2.3.1-3.</w:t>
      </w:r>
    </w:p>
    <w:p w:rsidR="005842C0" w:rsidRPr="001769FF" w:rsidRDefault="005842C0" w:rsidP="005842C0">
      <w:pPr>
        <w:pStyle w:val="TH"/>
      </w:pPr>
      <w:r w:rsidRPr="001769FF">
        <w:t>Table 6.</w:t>
      </w:r>
      <w:r>
        <w:t>2.3.2.</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5842C0" w:rsidRPr="0044507B" w:rsidTr="00566FC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842C0" w:rsidRPr="0044507B" w:rsidRDefault="005842C0" w:rsidP="00566FC8">
            <w:pPr>
              <w:pStyle w:val="TAH"/>
            </w:pPr>
            <w:r w:rsidRPr="0044507B">
              <w:t>Description</w:t>
            </w:r>
          </w:p>
        </w:tc>
      </w:tr>
      <w:tr w:rsidR="005842C0" w:rsidRPr="0044507B" w:rsidTr="00566FC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842C0" w:rsidRPr="0044507B" w:rsidRDefault="005842C0" w:rsidP="005842C0">
            <w:pPr>
              <w:pStyle w:val="TAL"/>
            </w:pPr>
            <w:del w:id="1247" w:author="Huawei3" w:date="2020-02-12T09:20:00Z">
              <w:r w:rsidDel="005842C0">
                <w:delText>V2x</w:delText>
              </w:r>
            </w:del>
            <w:proofErr w:type="spellStart"/>
            <w:r>
              <w:t>FileDistribution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5842C0" w:rsidRPr="0044507B" w:rsidRDefault="005842C0" w:rsidP="00566FC8">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5842C0" w:rsidRPr="0044507B" w:rsidRDefault="005842C0" w:rsidP="00566FC8">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842C0" w:rsidRPr="0044507B" w:rsidRDefault="005842C0" w:rsidP="00566FC8">
            <w:pPr>
              <w:pStyle w:val="TF"/>
              <w:keepNext/>
              <w:spacing w:after="0"/>
              <w:jc w:val="left"/>
            </w:pPr>
            <w:r w:rsidRPr="00395002">
              <w:rPr>
                <w:b w:val="0"/>
                <w:sz w:val="18"/>
              </w:rPr>
              <w:t xml:space="preserve">Parameters to create an individual </w:t>
            </w:r>
            <w:r>
              <w:rPr>
                <w:b w:val="0"/>
                <w:sz w:val="18"/>
              </w:rPr>
              <w:t>File Distribution resource</w:t>
            </w:r>
            <w:r w:rsidRPr="00395002">
              <w:rPr>
                <w:b w:val="0"/>
                <w:sz w:val="18"/>
              </w:rPr>
              <w:t>.</w:t>
            </w:r>
          </w:p>
        </w:tc>
      </w:tr>
    </w:tbl>
    <w:p w:rsidR="005842C0" w:rsidRDefault="005842C0" w:rsidP="005842C0"/>
    <w:p w:rsidR="005842C0" w:rsidRPr="001769FF" w:rsidRDefault="005842C0" w:rsidP="005842C0">
      <w:pPr>
        <w:pStyle w:val="TH"/>
      </w:pPr>
      <w:r w:rsidRPr="001769FF">
        <w:t>Table 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5842C0" w:rsidRPr="0044507B" w:rsidTr="00566FC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Response</w:t>
            </w:r>
          </w:p>
          <w:p w:rsidR="005842C0" w:rsidRPr="0044507B" w:rsidRDefault="005842C0" w:rsidP="00566FC8">
            <w:pPr>
              <w:pStyle w:val="TAH"/>
            </w:pPr>
            <w:r w:rsidRPr="0044507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Description</w:t>
            </w:r>
          </w:p>
        </w:tc>
      </w:tr>
      <w:tr w:rsidR="005842C0" w:rsidRPr="0044507B" w:rsidTr="00566FC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842C0" w:rsidRPr="0044507B" w:rsidRDefault="005842C0" w:rsidP="005842C0">
            <w:pPr>
              <w:pStyle w:val="TAL"/>
            </w:pPr>
            <w:del w:id="1248" w:author="Huawei3" w:date="2020-02-12T09:20:00Z">
              <w:r w:rsidDel="005842C0">
                <w:delText>V2x</w:delText>
              </w:r>
            </w:del>
            <w:proofErr w:type="spellStart"/>
            <w:r>
              <w:t>FileDistributionData</w:t>
            </w:r>
            <w:proofErr w:type="spellEnd"/>
          </w:p>
        </w:tc>
        <w:tc>
          <w:tcPr>
            <w:tcW w:w="225" w:type="pct"/>
            <w:tcBorders>
              <w:top w:val="single" w:sz="4" w:space="0" w:color="auto"/>
              <w:left w:val="single" w:sz="6" w:space="0" w:color="000000"/>
              <w:bottom w:val="single" w:sz="4" w:space="0" w:color="auto"/>
              <w:right w:val="single" w:sz="6" w:space="0" w:color="000000"/>
            </w:tcBorders>
          </w:tcPr>
          <w:p w:rsidR="005842C0" w:rsidRPr="0044507B" w:rsidRDefault="005842C0" w:rsidP="00566FC8">
            <w:pPr>
              <w:pStyle w:val="TAC"/>
            </w:pPr>
            <w:r>
              <w:t>O</w:t>
            </w:r>
          </w:p>
        </w:tc>
        <w:tc>
          <w:tcPr>
            <w:tcW w:w="649" w:type="pct"/>
            <w:tcBorders>
              <w:top w:val="single" w:sz="4" w:space="0" w:color="auto"/>
              <w:left w:val="single" w:sz="6" w:space="0" w:color="000000"/>
              <w:bottom w:val="single" w:sz="4" w:space="0" w:color="auto"/>
              <w:right w:val="single" w:sz="6" w:space="0" w:color="000000"/>
            </w:tcBorders>
          </w:tcPr>
          <w:p w:rsidR="005842C0" w:rsidRPr="0044507B" w:rsidRDefault="005842C0" w:rsidP="00566FC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rsidR="005842C0" w:rsidRPr="0044507B" w:rsidRDefault="005842C0" w:rsidP="00566FC8">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842C0" w:rsidRPr="0044507B" w:rsidRDefault="005842C0" w:rsidP="00566FC8">
            <w:pPr>
              <w:pStyle w:val="TAL"/>
            </w:pPr>
            <w:r>
              <w:t xml:space="preserve">An individual File Distribution resource for the </w:t>
            </w:r>
            <w:r w:rsidRPr="00A748B2">
              <w:t>V2X group ID</w:t>
            </w:r>
            <w:r>
              <w:t xml:space="preserve"> is created successfully.</w:t>
            </w:r>
          </w:p>
        </w:tc>
      </w:tr>
      <w:tr w:rsidR="005842C0" w:rsidRPr="0044507B" w:rsidTr="00566FC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5842C0" w:rsidRDefault="005842C0" w:rsidP="00566FC8">
            <w:pPr>
              <w:pStyle w:val="TAN"/>
            </w:pPr>
            <w:proofErr w:type="gramStart"/>
            <w:r w:rsidRPr="00AF75A9">
              <w:t>NOTE :</w:t>
            </w:r>
            <w:proofErr w:type="gramEnd"/>
            <w:r w:rsidRPr="00AF75A9">
              <w:tab/>
              <w:t>The mandatory HTTP error status codes for the POST method listed in table 5.2.7.1-1 of 3GPP TS 29.500 [2] shall also apply.</w:t>
            </w:r>
          </w:p>
        </w:tc>
      </w:tr>
    </w:tbl>
    <w:p w:rsidR="005842C0" w:rsidRPr="00384E92" w:rsidRDefault="005842C0" w:rsidP="005842C0"/>
    <w:p w:rsidR="005842C0" w:rsidRDefault="005842C0" w:rsidP="005842C0">
      <w:pPr>
        <w:pStyle w:val="5"/>
      </w:pPr>
      <w:bookmarkStart w:id="1249" w:name="_Toc25142441"/>
      <w:r>
        <w:t>6.2.3.2.4</w:t>
      </w:r>
      <w:r>
        <w:tab/>
        <w:t>Resource Custom Operations</w:t>
      </w:r>
      <w:bookmarkEnd w:id="1249"/>
    </w:p>
    <w:p w:rsidR="005842C0" w:rsidRPr="007B7FAF" w:rsidRDefault="005842C0" w:rsidP="005842C0">
      <w:pPr>
        <w:rPr>
          <w:lang w:eastAsia="zh-CN"/>
        </w:rPr>
      </w:pPr>
      <w:r>
        <w:rPr>
          <w:rFonts w:hint="eastAsia"/>
          <w:lang w:eastAsia="zh-CN"/>
        </w:rPr>
        <w:t>None</w:t>
      </w:r>
      <w:r w:rsidRPr="007B7FAF">
        <w:rPr>
          <w:rFonts w:hint="eastAsia"/>
          <w:lang w:eastAsia="zh-CN"/>
        </w:rPr>
        <w:t>.</w:t>
      </w:r>
    </w:p>
    <w:p w:rsidR="005842C0" w:rsidRDefault="005842C0" w:rsidP="005842C0">
      <w:pPr>
        <w:pStyle w:val="4"/>
      </w:pPr>
      <w:bookmarkStart w:id="1250" w:name="_Toc25142442"/>
      <w:r>
        <w:t>6.2.3.3</w:t>
      </w:r>
      <w:r>
        <w:tab/>
        <w:t>Resource: Individual File Distribution</w:t>
      </w:r>
      <w:bookmarkEnd w:id="1250"/>
      <w:r>
        <w:t xml:space="preserve"> </w:t>
      </w:r>
    </w:p>
    <w:p w:rsidR="005842C0" w:rsidRPr="00CC619B" w:rsidRDefault="005842C0" w:rsidP="005842C0">
      <w:pPr>
        <w:pStyle w:val="5"/>
      </w:pPr>
      <w:bookmarkStart w:id="1251" w:name="_Toc25142443"/>
      <w:r>
        <w:t>6.2.3.3.1</w:t>
      </w:r>
      <w:r>
        <w:tab/>
        <w:t>Description</w:t>
      </w:r>
      <w:bookmarkEnd w:id="1251"/>
    </w:p>
    <w:p w:rsidR="005842C0" w:rsidRPr="002C3574" w:rsidRDefault="005842C0" w:rsidP="005842C0">
      <w:r>
        <w:t>T</w:t>
      </w:r>
      <w:r>
        <w:rPr>
          <w:rFonts w:hint="eastAsia"/>
        </w:rPr>
        <w:t>h</w:t>
      </w:r>
      <w:r>
        <w:t>e individual File Distribution resource represents an individual File Distribution created in the VAE Server and</w:t>
      </w:r>
      <w:r w:rsidRPr="00C65569">
        <w:t xml:space="preserve"> </w:t>
      </w:r>
      <w:r>
        <w:t xml:space="preserve">associated with the </w:t>
      </w:r>
      <w:r w:rsidRPr="00B4353D">
        <w:t>V2X group ID</w:t>
      </w:r>
      <w:r>
        <w:t>.</w:t>
      </w:r>
    </w:p>
    <w:p w:rsidR="005842C0" w:rsidRPr="00CC619B" w:rsidRDefault="005842C0" w:rsidP="005842C0">
      <w:pPr>
        <w:pStyle w:val="5"/>
      </w:pPr>
      <w:bookmarkStart w:id="1252" w:name="_Toc25142444"/>
      <w:r>
        <w:t>6.2.3.3.2</w:t>
      </w:r>
      <w:r w:rsidRPr="00CC619B">
        <w:tab/>
        <w:t>Resource definition</w:t>
      </w:r>
      <w:bookmarkEnd w:id="1252"/>
    </w:p>
    <w:p w:rsidR="005842C0" w:rsidRDefault="005842C0" w:rsidP="005842C0">
      <w:r>
        <w:t>Resource URI:</w:t>
      </w:r>
      <w:r w:rsidRPr="00552D32">
        <w:rPr>
          <w:b/>
        </w:rPr>
        <w:t xml:space="preserve"> </w:t>
      </w:r>
      <w:r w:rsidRPr="00E23840">
        <w:rPr>
          <w:b/>
          <w:noProof/>
        </w:rPr>
        <w:t>{apiRoot}/</w:t>
      </w:r>
      <w:r w:rsidRPr="00624E32">
        <w:rPr>
          <w:b/>
          <w:noProof/>
        </w:rPr>
        <w:t>vae-</w:t>
      </w:r>
      <w:del w:id="1253" w:author="Huawei3" w:date="2020-02-12T09:20:00Z">
        <w:r w:rsidRPr="00624E32" w:rsidDel="005842C0">
          <w:rPr>
            <w:b/>
            <w:noProof/>
          </w:rPr>
          <w:delText>v2x-</w:delText>
        </w:r>
      </w:del>
      <w:r>
        <w:rPr>
          <w:b/>
          <w:sz w:val="18"/>
        </w:rPr>
        <w:t>file</w:t>
      </w:r>
      <w:r w:rsidRPr="00B126E2">
        <w:rPr>
          <w:b/>
          <w:sz w:val="18"/>
        </w:rPr>
        <w:t>-</w:t>
      </w:r>
      <w:r>
        <w:rPr>
          <w:b/>
          <w:sz w:val="18"/>
        </w:rPr>
        <w:t>distribution</w:t>
      </w:r>
      <w:r w:rsidRPr="00E23840">
        <w:rPr>
          <w:b/>
          <w:noProof/>
        </w:rPr>
        <w:t>/</w:t>
      </w:r>
      <w:r>
        <w:rPr>
          <w:b/>
          <w:noProof/>
        </w:rPr>
        <w:t>v1</w:t>
      </w:r>
      <w:r w:rsidRPr="00E23840">
        <w:rPr>
          <w:b/>
          <w:noProof/>
        </w:rPr>
        <w:t>/</w:t>
      </w:r>
      <w:r>
        <w:rPr>
          <w:b/>
          <w:sz w:val="18"/>
        </w:rPr>
        <w:t>file</w:t>
      </w:r>
      <w:r w:rsidRPr="00B126E2">
        <w:rPr>
          <w:b/>
          <w:sz w:val="18"/>
        </w:rPr>
        <w:t>-</w:t>
      </w:r>
      <w:r>
        <w:rPr>
          <w:b/>
          <w:sz w:val="18"/>
        </w:rPr>
        <w:t>distributions</w:t>
      </w:r>
      <w:proofErr w:type="gramStart"/>
      <w:r>
        <w:rPr>
          <w:b/>
        </w:rPr>
        <w:t>/{</w:t>
      </w:r>
      <w:proofErr w:type="spellStart"/>
      <w:proofErr w:type="gramEnd"/>
      <w:r>
        <w:rPr>
          <w:b/>
        </w:rPr>
        <w:t>distributionId</w:t>
      </w:r>
      <w:proofErr w:type="spellEnd"/>
      <w:r>
        <w:rPr>
          <w:b/>
        </w:rPr>
        <w:t>}</w:t>
      </w:r>
    </w:p>
    <w:p w:rsidR="005842C0" w:rsidRDefault="005842C0" w:rsidP="005842C0">
      <w:pPr>
        <w:rPr>
          <w:rFonts w:ascii="Arial" w:hAnsi="Arial" w:cs="Arial"/>
        </w:rPr>
      </w:pPr>
      <w:r>
        <w:t>This resource shall support the resource URI variables defined in table 6.2.3.3-1</w:t>
      </w:r>
      <w:r>
        <w:rPr>
          <w:rFonts w:ascii="Arial" w:hAnsi="Arial" w:cs="Arial"/>
        </w:rPr>
        <w:t>.</w:t>
      </w:r>
    </w:p>
    <w:p w:rsidR="005842C0" w:rsidRDefault="005842C0" w:rsidP="005842C0">
      <w:pPr>
        <w:pStyle w:val="TH"/>
        <w:rPr>
          <w:rFonts w:cs="Arial"/>
        </w:rPr>
      </w:pPr>
      <w:r>
        <w:lastRenderedPageBreak/>
        <w:t>Table 6.2.3.3.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5842C0" w:rsidRPr="00482554" w:rsidTr="00566FC8">
        <w:trPr>
          <w:jc w:val="center"/>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5842C0" w:rsidRPr="00482554" w:rsidRDefault="005842C0" w:rsidP="00566FC8">
            <w:pPr>
              <w:pStyle w:val="TAH"/>
            </w:pPr>
            <w:r w:rsidRPr="00482554">
              <w:t>Name</w:t>
            </w:r>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842C0" w:rsidRPr="00482554" w:rsidRDefault="005842C0" w:rsidP="00566FC8">
            <w:pPr>
              <w:pStyle w:val="TAH"/>
            </w:pPr>
            <w:r w:rsidRPr="00482554">
              <w:t>Definition</w:t>
            </w:r>
          </w:p>
        </w:tc>
      </w:tr>
      <w:tr w:rsidR="005842C0" w:rsidRPr="00482554" w:rsidTr="00566FC8">
        <w:trPr>
          <w:jc w:val="center"/>
        </w:trPr>
        <w:tc>
          <w:tcPr>
            <w:tcW w:w="2142" w:type="dxa"/>
            <w:tcBorders>
              <w:top w:val="single" w:sz="6" w:space="0" w:color="000000"/>
              <w:left w:val="single" w:sz="6" w:space="0" w:color="000000"/>
              <w:bottom w:val="single" w:sz="6" w:space="0" w:color="000000"/>
              <w:right w:val="single" w:sz="6" w:space="0" w:color="000000"/>
            </w:tcBorders>
            <w:hideMark/>
          </w:tcPr>
          <w:p w:rsidR="005842C0" w:rsidRPr="00E25697" w:rsidRDefault="005842C0" w:rsidP="00566FC8">
            <w:pPr>
              <w:pStyle w:val="TAL"/>
            </w:pPr>
            <w:proofErr w:type="spellStart"/>
            <w:r w:rsidRPr="00E25697">
              <w:t>apiRoot</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5842C0" w:rsidRPr="00E25697" w:rsidRDefault="005842C0" w:rsidP="00566FC8">
            <w:pPr>
              <w:pStyle w:val="TAL"/>
            </w:pPr>
            <w:r w:rsidRPr="00E25697">
              <w:t>See clause </w:t>
            </w:r>
            <w:r>
              <w:t>6</w:t>
            </w:r>
            <w:r w:rsidRPr="00E25697">
              <w:t>.1</w:t>
            </w:r>
          </w:p>
        </w:tc>
      </w:tr>
      <w:tr w:rsidR="005842C0" w:rsidRPr="00482554" w:rsidTr="00566FC8">
        <w:trPr>
          <w:jc w:val="center"/>
        </w:trPr>
        <w:tc>
          <w:tcPr>
            <w:tcW w:w="2142" w:type="dxa"/>
            <w:tcBorders>
              <w:top w:val="single" w:sz="6" w:space="0" w:color="000000"/>
              <w:left w:val="single" w:sz="6" w:space="0" w:color="000000"/>
              <w:bottom w:val="single" w:sz="6" w:space="0" w:color="000000"/>
              <w:right w:val="single" w:sz="6" w:space="0" w:color="000000"/>
            </w:tcBorders>
          </w:tcPr>
          <w:p w:rsidR="005842C0" w:rsidRPr="00E25697" w:rsidRDefault="005842C0" w:rsidP="00566FC8">
            <w:pPr>
              <w:pStyle w:val="TAL"/>
            </w:pPr>
            <w:proofErr w:type="spellStart"/>
            <w:r>
              <w:t>distribution</w:t>
            </w:r>
            <w:r w:rsidRPr="00E25697">
              <w:t>Id</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5842C0" w:rsidRPr="00E25697" w:rsidRDefault="005842C0" w:rsidP="00566FC8">
            <w:pPr>
              <w:pStyle w:val="TAL"/>
            </w:pPr>
            <w:r w:rsidRPr="00E25697">
              <w:t xml:space="preserve">Unique identifier of the individual </w:t>
            </w:r>
            <w:r>
              <w:t xml:space="preserve">File Distribution resource for the </w:t>
            </w:r>
            <w:r w:rsidRPr="00A748B2">
              <w:t>V2X group ID</w:t>
            </w:r>
            <w:r w:rsidRPr="00E25697">
              <w:t>.</w:t>
            </w:r>
          </w:p>
        </w:tc>
      </w:tr>
    </w:tbl>
    <w:p w:rsidR="005842C0" w:rsidRDefault="005842C0" w:rsidP="005842C0"/>
    <w:p w:rsidR="005842C0" w:rsidRDefault="005842C0" w:rsidP="005842C0">
      <w:pPr>
        <w:pStyle w:val="5"/>
      </w:pPr>
      <w:bookmarkStart w:id="1254" w:name="_Toc25142445"/>
      <w:r>
        <w:t>6.2.3.3.3</w:t>
      </w:r>
      <w:r>
        <w:tab/>
        <w:t>Resource Standard Methods</w:t>
      </w:r>
      <w:bookmarkEnd w:id="1254"/>
    </w:p>
    <w:p w:rsidR="005842C0" w:rsidRPr="008B47B3" w:rsidRDefault="005842C0" w:rsidP="005842C0">
      <w:pPr>
        <w:pStyle w:val="6"/>
      </w:pPr>
      <w:bookmarkStart w:id="1255" w:name="_Toc25142446"/>
      <w:r>
        <w:t>6.2.3.3.3.1</w:t>
      </w:r>
      <w:r>
        <w:tab/>
        <w:t>GET</w:t>
      </w:r>
      <w:bookmarkEnd w:id="1255"/>
    </w:p>
    <w:p w:rsidR="005842C0" w:rsidRDefault="005842C0" w:rsidP="005842C0">
      <w:r>
        <w:t>This method shall support the URI query parameters specified in table 6.2.3.3.3.1-1.</w:t>
      </w:r>
    </w:p>
    <w:p w:rsidR="005842C0" w:rsidRDefault="005842C0" w:rsidP="005842C0">
      <w:pPr>
        <w:pStyle w:val="TH"/>
        <w:rPr>
          <w:rFonts w:cs="Arial"/>
        </w:rPr>
      </w:pPr>
      <w:r>
        <w:t>Table 6.2.3.3.3.1-1: URI query parameters supported by the GET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5842C0" w:rsidRPr="00482554" w:rsidTr="00566FC8">
        <w:trPr>
          <w:jc w:val="center"/>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P</w:t>
            </w:r>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Cardinality</w:t>
            </w:r>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Pr="00B97078" w:rsidRDefault="005842C0" w:rsidP="00566FC8">
            <w:pPr>
              <w:pStyle w:val="TAH"/>
            </w:pPr>
            <w:r w:rsidRPr="00B97078">
              <w:t>Description</w:t>
            </w:r>
          </w:p>
        </w:tc>
      </w:tr>
      <w:tr w:rsidR="005842C0" w:rsidRPr="00482554" w:rsidTr="00566FC8">
        <w:trPr>
          <w:jc w:val="center"/>
        </w:trPr>
        <w:tc>
          <w:tcPr>
            <w:tcW w:w="1598" w:type="dxa"/>
            <w:tcBorders>
              <w:top w:val="single" w:sz="4" w:space="0" w:color="auto"/>
              <w:left w:val="single" w:sz="6" w:space="0" w:color="000000"/>
              <w:bottom w:val="single" w:sz="6" w:space="0" w:color="000000"/>
              <w:right w:val="single" w:sz="6" w:space="0" w:color="000000"/>
            </w:tcBorders>
            <w:hideMark/>
          </w:tcPr>
          <w:p w:rsidR="005842C0" w:rsidRPr="00482554" w:rsidRDefault="005842C0" w:rsidP="00566FC8">
            <w:pPr>
              <w:pStyle w:val="TAL"/>
            </w:pPr>
            <w:r w:rsidRPr="00482554">
              <w:t>n/a</w:t>
            </w:r>
          </w:p>
        </w:tc>
        <w:tc>
          <w:tcPr>
            <w:tcW w:w="1418" w:type="dxa"/>
            <w:tcBorders>
              <w:top w:val="single" w:sz="4" w:space="0" w:color="auto"/>
              <w:left w:val="single" w:sz="6" w:space="0" w:color="000000"/>
              <w:bottom w:val="single" w:sz="6" w:space="0" w:color="000000"/>
              <w:right w:val="single" w:sz="6" w:space="0" w:color="000000"/>
            </w:tcBorders>
            <w:hideMark/>
          </w:tcPr>
          <w:p w:rsidR="005842C0" w:rsidRPr="00482554" w:rsidRDefault="005842C0" w:rsidP="00566FC8">
            <w:pPr>
              <w:pStyle w:val="TAL"/>
            </w:pPr>
          </w:p>
        </w:tc>
        <w:tc>
          <w:tcPr>
            <w:tcW w:w="420" w:type="dxa"/>
            <w:tcBorders>
              <w:top w:val="single" w:sz="4" w:space="0" w:color="auto"/>
              <w:left w:val="single" w:sz="6" w:space="0" w:color="000000"/>
              <w:bottom w:val="single" w:sz="6" w:space="0" w:color="000000"/>
              <w:right w:val="single" w:sz="6" w:space="0" w:color="000000"/>
            </w:tcBorders>
          </w:tcPr>
          <w:p w:rsidR="005842C0" w:rsidRPr="00482554" w:rsidRDefault="005842C0" w:rsidP="00566FC8">
            <w:pPr>
              <w:pStyle w:val="TAC"/>
            </w:pPr>
          </w:p>
        </w:tc>
        <w:tc>
          <w:tcPr>
            <w:tcW w:w="1126" w:type="dxa"/>
            <w:tcBorders>
              <w:top w:val="single" w:sz="4" w:space="0" w:color="auto"/>
              <w:left w:val="single" w:sz="6" w:space="0" w:color="000000"/>
              <w:bottom w:val="single" w:sz="6" w:space="0" w:color="000000"/>
              <w:right w:val="single" w:sz="6" w:space="0" w:color="000000"/>
            </w:tcBorders>
          </w:tcPr>
          <w:p w:rsidR="005842C0" w:rsidRPr="00482554" w:rsidRDefault="005842C0" w:rsidP="00566FC8">
            <w:pPr>
              <w:pStyle w:val="TAC"/>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5842C0" w:rsidRPr="00482554" w:rsidRDefault="005842C0" w:rsidP="00566FC8">
            <w:pPr>
              <w:pStyle w:val="TAL"/>
            </w:pPr>
          </w:p>
        </w:tc>
      </w:tr>
    </w:tbl>
    <w:p w:rsidR="005842C0" w:rsidRPr="00B3098A" w:rsidRDefault="005842C0" w:rsidP="005842C0"/>
    <w:p w:rsidR="005842C0" w:rsidRDefault="005842C0" w:rsidP="005842C0">
      <w:r>
        <w:t>This method shall support the request data structures specified in table 6.3.3.3.3.1-2 and the response data structures and response codes specified in table </w:t>
      </w:r>
      <w:del w:id="1256" w:author="Huawei3" w:date="2020-02-12T09:20:00Z">
        <w:r w:rsidDel="005842C0">
          <w:delText>5</w:delText>
        </w:r>
      </w:del>
      <w:ins w:id="1257" w:author="Huawei3" w:date="2020-02-12T09:20:00Z">
        <w:r>
          <w:t>6</w:t>
        </w:r>
      </w:ins>
      <w:r>
        <w:t>.</w:t>
      </w:r>
      <w:del w:id="1258" w:author="Huawei3" w:date="2020-02-12T09:20:00Z">
        <w:r w:rsidDel="005842C0">
          <w:delText>3</w:delText>
        </w:r>
      </w:del>
      <w:ins w:id="1259" w:author="Huawei3" w:date="2020-02-12T09:20:00Z">
        <w:r>
          <w:t>2</w:t>
        </w:r>
      </w:ins>
      <w:r>
        <w:t>.3.3.3.1-3.</w:t>
      </w:r>
    </w:p>
    <w:p w:rsidR="005842C0" w:rsidRDefault="005842C0" w:rsidP="005842C0">
      <w:pPr>
        <w:pStyle w:val="TH"/>
      </w:pPr>
      <w:r>
        <w:t>Table 6.2.3.3.</w:t>
      </w:r>
      <w:ins w:id="1260" w:author="Huawei3" w:date="2020-02-12T09:20:00Z">
        <w:r>
          <w:t>3.</w:t>
        </w:r>
      </w:ins>
      <w:r>
        <w:t>1-2: Data structures supported by the GE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5842C0" w:rsidRPr="00482554" w:rsidTr="00566FC8">
        <w:trPr>
          <w:jc w:val="center"/>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Cardinality</w:t>
            </w:r>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Pr="00B97078" w:rsidRDefault="005842C0" w:rsidP="00566FC8">
            <w:pPr>
              <w:pStyle w:val="TAH"/>
            </w:pPr>
            <w:r w:rsidRPr="00B97078">
              <w:t>Description</w:t>
            </w:r>
          </w:p>
        </w:tc>
      </w:tr>
      <w:tr w:rsidR="005842C0" w:rsidRPr="00482554" w:rsidTr="00566FC8">
        <w:trPr>
          <w:jc w:val="center"/>
        </w:trPr>
        <w:tc>
          <w:tcPr>
            <w:tcW w:w="2003" w:type="dxa"/>
            <w:tcBorders>
              <w:top w:val="single" w:sz="4" w:space="0" w:color="auto"/>
              <w:left w:val="single" w:sz="6" w:space="0" w:color="000000"/>
              <w:bottom w:val="single" w:sz="6" w:space="0" w:color="000000"/>
              <w:right w:val="single" w:sz="6" w:space="0" w:color="000000"/>
            </w:tcBorders>
            <w:hideMark/>
          </w:tcPr>
          <w:p w:rsidR="005842C0" w:rsidRPr="00B97078" w:rsidRDefault="005842C0" w:rsidP="00566FC8">
            <w:pPr>
              <w:pStyle w:val="TAL"/>
            </w:pPr>
            <w:r w:rsidRPr="00B97078">
              <w:t>n/a</w:t>
            </w:r>
          </w:p>
        </w:tc>
        <w:tc>
          <w:tcPr>
            <w:tcW w:w="360" w:type="dxa"/>
            <w:tcBorders>
              <w:top w:val="single" w:sz="4" w:space="0" w:color="auto"/>
              <w:left w:val="single" w:sz="6" w:space="0" w:color="000000"/>
              <w:bottom w:val="single" w:sz="6" w:space="0" w:color="000000"/>
              <w:right w:val="single" w:sz="6" w:space="0" w:color="000000"/>
            </w:tcBorders>
            <w:hideMark/>
          </w:tcPr>
          <w:p w:rsidR="005842C0" w:rsidRPr="00B97078" w:rsidRDefault="005842C0" w:rsidP="00566FC8">
            <w:pPr>
              <w:pStyle w:val="TAC"/>
            </w:pPr>
          </w:p>
        </w:tc>
        <w:tc>
          <w:tcPr>
            <w:tcW w:w="1170" w:type="dxa"/>
            <w:tcBorders>
              <w:top w:val="single" w:sz="4" w:space="0" w:color="auto"/>
              <w:left w:val="single" w:sz="6" w:space="0" w:color="000000"/>
              <w:bottom w:val="single" w:sz="6" w:space="0" w:color="000000"/>
              <w:right w:val="single" w:sz="6" w:space="0" w:color="000000"/>
            </w:tcBorders>
            <w:hideMark/>
          </w:tcPr>
          <w:p w:rsidR="005842C0" w:rsidRPr="00B97078" w:rsidRDefault="005842C0" w:rsidP="00566FC8">
            <w:pPr>
              <w:pStyle w:val="TAC"/>
            </w:pPr>
          </w:p>
        </w:tc>
        <w:tc>
          <w:tcPr>
            <w:tcW w:w="6153" w:type="dxa"/>
            <w:tcBorders>
              <w:top w:val="single" w:sz="4" w:space="0" w:color="auto"/>
              <w:left w:val="single" w:sz="6" w:space="0" w:color="000000"/>
              <w:bottom w:val="single" w:sz="6" w:space="0" w:color="000000"/>
              <w:right w:val="single" w:sz="6" w:space="0" w:color="000000"/>
            </w:tcBorders>
            <w:hideMark/>
          </w:tcPr>
          <w:p w:rsidR="005842C0" w:rsidRPr="00B97078" w:rsidRDefault="005842C0" w:rsidP="00566FC8">
            <w:pPr>
              <w:pStyle w:val="TAL"/>
            </w:pPr>
          </w:p>
        </w:tc>
      </w:tr>
    </w:tbl>
    <w:p w:rsidR="005842C0" w:rsidRDefault="005842C0" w:rsidP="005842C0"/>
    <w:p w:rsidR="005842C0" w:rsidRDefault="005842C0" w:rsidP="005842C0">
      <w:pPr>
        <w:pStyle w:val="TH"/>
      </w:pPr>
      <w:r>
        <w:t>Table 6.2.3.3.3.1-3: Data structures supported by the GE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5842C0" w:rsidRPr="00482554" w:rsidTr="00566FC8">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Data type</w:t>
            </w:r>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Response codes</w:t>
            </w:r>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B97078" w:rsidRDefault="005842C0" w:rsidP="00566FC8">
            <w:pPr>
              <w:pStyle w:val="TAH"/>
            </w:pPr>
            <w:r w:rsidRPr="00B97078">
              <w:t>Description</w:t>
            </w:r>
          </w:p>
        </w:tc>
      </w:tr>
      <w:tr w:rsidR="005842C0" w:rsidRPr="00D554B5" w:rsidTr="00566FC8">
        <w:trPr>
          <w:jc w:val="center"/>
        </w:trPr>
        <w:tc>
          <w:tcPr>
            <w:tcW w:w="2021" w:type="dxa"/>
            <w:tcBorders>
              <w:top w:val="single" w:sz="4" w:space="0" w:color="auto"/>
              <w:left w:val="single" w:sz="4" w:space="0" w:color="auto"/>
              <w:bottom w:val="single" w:sz="4" w:space="0" w:color="auto"/>
              <w:right w:val="single" w:sz="4" w:space="0" w:color="auto"/>
            </w:tcBorders>
            <w:hideMark/>
          </w:tcPr>
          <w:p w:rsidR="005842C0" w:rsidRPr="00B97078" w:rsidRDefault="005842C0" w:rsidP="0049672C">
            <w:pPr>
              <w:pStyle w:val="TAL"/>
            </w:pPr>
            <w:del w:id="1261" w:author="Huawei3" w:date="2020-02-12T09:34:00Z">
              <w:r w:rsidDel="0049672C">
                <w:delText>V2x</w:delText>
              </w:r>
            </w:del>
            <w:proofErr w:type="spellStart"/>
            <w:r>
              <w:t>FileDistributionData</w:t>
            </w:r>
            <w:proofErr w:type="spellEnd"/>
          </w:p>
        </w:tc>
        <w:tc>
          <w:tcPr>
            <w:tcW w:w="342" w:type="dxa"/>
            <w:tcBorders>
              <w:top w:val="single" w:sz="4" w:space="0" w:color="auto"/>
              <w:left w:val="single" w:sz="4" w:space="0" w:color="auto"/>
              <w:bottom w:val="single" w:sz="4" w:space="0" w:color="auto"/>
              <w:right w:val="single" w:sz="4" w:space="0" w:color="auto"/>
            </w:tcBorders>
            <w:hideMark/>
          </w:tcPr>
          <w:p w:rsidR="005842C0" w:rsidRPr="00B97078" w:rsidRDefault="005842C0" w:rsidP="00566FC8">
            <w:pPr>
              <w:pStyle w:val="TAL"/>
            </w:pPr>
            <w:r w:rsidRPr="00B97078">
              <w:t>M</w:t>
            </w:r>
          </w:p>
        </w:tc>
        <w:tc>
          <w:tcPr>
            <w:tcW w:w="1170" w:type="dxa"/>
            <w:tcBorders>
              <w:top w:val="single" w:sz="4" w:space="0" w:color="auto"/>
              <w:left w:val="single" w:sz="4" w:space="0" w:color="auto"/>
              <w:bottom w:val="single" w:sz="4" w:space="0" w:color="auto"/>
              <w:right w:val="single" w:sz="4" w:space="0" w:color="auto"/>
            </w:tcBorders>
            <w:hideMark/>
          </w:tcPr>
          <w:p w:rsidR="005842C0" w:rsidRPr="00B97078" w:rsidRDefault="005842C0" w:rsidP="00566FC8">
            <w:pPr>
              <w:pStyle w:val="TAL"/>
            </w:pPr>
            <w:r w:rsidRPr="00B97078">
              <w:t>1</w:t>
            </w:r>
          </w:p>
        </w:tc>
        <w:tc>
          <w:tcPr>
            <w:tcW w:w="1530" w:type="dxa"/>
            <w:tcBorders>
              <w:top w:val="single" w:sz="4" w:space="0" w:color="auto"/>
              <w:left w:val="single" w:sz="4" w:space="0" w:color="auto"/>
              <w:bottom w:val="single" w:sz="4" w:space="0" w:color="auto"/>
              <w:right w:val="single" w:sz="6" w:space="0" w:color="000000"/>
            </w:tcBorders>
            <w:hideMark/>
          </w:tcPr>
          <w:p w:rsidR="005842C0" w:rsidRPr="00B97078" w:rsidRDefault="005842C0" w:rsidP="00566FC8">
            <w:pPr>
              <w:pStyle w:val="TAL"/>
            </w:pPr>
            <w:r w:rsidRPr="00B97078">
              <w:t>200 OK</w:t>
            </w:r>
          </w:p>
        </w:tc>
        <w:tc>
          <w:tcPr>
            <w:tcW w:w="4623" w:type="dxa"/>
            <w:tcBorders>
              <w:top w:val="single" w:sz="4" w:space="0" w:color="auto"/>
              <w:left w:val="single" w:sz="6" w:space="0" w:color="000000"/>
              <w:bottom w:val="single" w:sz="4" w:space="0" w:color="auto"/>
              <w:right w:val="single" w:sz="6" w:space="0" w:color="000000"/>
            </w:tcBorders>
            <w:hideMark/>
          </w:tcPr>
          <w:p w:rsidR="005842C0" w:rsidRPr="00B97078" w:rsidRDefault="005842C0" w:rsidP="00566FC8">
            <w:pPr>
              <w:pStyle w:val="TAL"/>
            </w:pPr>
            <w:r w:rsidRPr="00B97078">
              <w:t xml:space="preserve">An individual </w:t>
            </w:r>
            <w:r>
              <w:t xml:space="preserve">File Distribution resource for the </w:t>
            </w:r>
            <w:r w:rsidRPr="00A748B2">
              <w:t>V2X group ID</w:t>
            </w:r>
            <w:r w:rsidRPr="00B97078">
              <w:t xml:space="preserve"> </w:t>
            </w:r>
            <w:r>
              <w:t>is</w:t>
            </w:r>
            <w:r w:rsidRPr="00B97078">
              <w:t xml:space="preserve"> returned successfully.</w:t>
            </w:r>
          </w:p>
        </w:tc>
      </w:tr>
      <w:tr w:rsidR="005842C0" w:rsidRPr="00D554B5" w:rsidTr="00566FC8">
        <w:trPr>
          <w:jc w:val="center"/>
        </w:trPr>
        <w:tc>
          <w:tcPr>
            <w:tcW w:w="9686" w:type="dxa"/>
            <w:gridSpan w:val="5"/>
            <w:tcBorders>
              <w:top w:val="single" w:sz="4" w:space="0" w:color="auto"/>
              <w:left w:val="single" w:sz="6" w:space="0" w:color="000000"/>
              <w:bottom w:val="single" w:sz="6" w:space="0" w:color="000000"/>
              <w:right w:val="single" w:sz="6" w:space="0" w:color="000000"/>
            </w:tcBorders>
          </w:tcPr>
          <w:p w:rsidR="005842C0" w:rsidRPr="00B97078" w:rsidRDefault="005842C0" w:rsidP="00566FC8">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shall also apply.</w:t>
            </w:r>
          </w:p>
        </w:tc>
      </w:tr>
    </w:tbl>
    <w:p w:rsidR="005842C0" w:rsidRDefault="005842C0" w:rsidP="005842C0">
      <w:pPr>
        <w:pStyle w:val="Guidance"/>
        <w:ind w:left="800" w:hanging="400"/>
      </w:pPr>
    </w:p>
    <w:p w:rsidR="005842C0" w:rsidRDefault="005842C0" w:rsidP="005842C0">
      <w:pPr>
        <w:pStyle w:val="6"/>
      </w:pPr>
      <w:bookmarkStart w:id="1262" w:name="_Toc25142447"/>
      <w:r>
        <w:t>6.2.3.3.3.2</w:t>
      </w:r>
      <w:r>
        <w:tab/>
        <w:t>DELETE</w:t>
      </w:r>
      <w:bookmarkEnd w:id="1262"/>
    </w:p>
    <w:p w:rsidR="005842C0" w:rsidRDefault="005842C0" w:rsidP="005842C0">
      <w:r>
        <w:t>This method shall support the URI query parameters specified in table 6.2.3.3.3.2-1.</w:t>
      </w:r>
    </w:p>
    <w:p w:rsidR="005842C0" w:rsidRDefault="005842C0" w:rsidP="005842C0">
      <w:pPr>
        <w:pStyle w:val="TH"/>
        <w:rPr>
          <w:rFonts w:cs="Arial"/>
        </w:rPr>
      </w:pPr>
      <w:r>
        <w:t xml:space="preserve">Table 6.2.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5842C0" w:rsidTr="00566FC8">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Default="005842C0" w:rsidP="00566FC8">
            <w:pPr>
              <w:pStyle w:val="TAH"/>
            </w:pPr>
            <w:r>
              <w:t>Description</w:t>
            </w:r>
          </w:p>
        </w:tc>
      </w:tr>
      <w:tr w:rsidR="005842C0" w:rsidTr="00566FC8">
        <w:trPr>
          <w:jc w:val="center"/>
        </w:trPr>
        <w:tc>
          <w:tcPr>
            <w:tcW w:w="707" w:type="pct"/>
            <w:tcBorders>
              <w:top w:val="single" w:sz="4" w:space="0" w:color="auto"/>
              <w:left w:val="single" w:sz="6" w:space="0" w:color="000000"/>
              <w:bottom w:val="single" w:sz="6" w:space="0" w:color="000000"/>
              <w:right w:val="single" w:sz="6" w:space="0" w:color="000000"/>
            </w:tcBorders>
            <w:hideMark/>
          </w:tcPr>
          <w:p w:rsidR="005842C0" w:rsidRDefault="005842C0" w:rsidP="00566FC8">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p>
        </w:tc>
        <w:tc>
          <w:tcPr>
            <w:tcW w:w="228" w:type="pct"/>
            <w:tcBorders>
              <w:top w:val="single" w:sz="4" w:space="0" w:color="auto"/>
              <w:left w:val="single" w:sz="6" w:space="0" w:color="000000"/>
              <w:bottom w:val="single" w:sz="6" w:space="0" w:color="000000"/>
              <w:right w:val="single" w:sz="6" w:space="0" w:color="000000"/>
            </w:tcBorders>
          </w:tcPr>
          <w:p w:rsidR="005842C0" w:rsidRDefault="005842C0" w:rsidP="00566FC8">
            <w:pPr>
              <w:pStyle w:val="TAC"/>
            </w:pPr>
          </w:p>
        </w:tc>
        <w:tc>
          <w:tcPr>
            <w:tcW w:w="578" w:type="pct"/>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5842C0" w:rsidRDefault="005842C0" w:rsidP="00566FC8">
            <w:pPr>
              <w:pStyle w:val="TAL"/>
            </w:pPr>
          </w:p>
        </w:tc>
      </w:tr>
    </w:tbl>
    <w:p w:rsidR="005842C0" w:rsidRDefault="005842C0" w:rsidP="005842C0"/>
    <w:p w:rsidR="005842C0" w:rsidRDefault="005842C0" w:rsidP="005842C0">
      <w:r>
        <w:t>This method shall support the request data structures specified in table 6.2.3.3.3.2-2 and the response data structures and response codes specified in table 6.2.3.3.3.2-3.</w:t>
      </w:r>
    </w:p>
    <w:p w:rsidR="005842C0" w:rsidRDefault="005842C0" w:rsidP="005842C0">
      <w:pPr>
        <w:pStyle w:val="TH"/>
      </w:pPr>
      <w:r>
        <w:t xml:space="preserve">Table 6.2.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5842C0" w:rsidTr="00566FC8">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5842C0" w:rsidRDefault="005842C0" w:rsidP="00566FC8">
            <w:pPr>
              <w:pStyle w:val="TAH"/>
            </w:pPr>
            <w:r>
              <w:t>Description</w:t>
            </w:r>
          </w:p>
        </w:tc>
      </w:tr>
      <w:tr w:rsidR="005842C0" w:rsidTr="00566FC8">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5842C0" w:rsidRDefault="005842C0" w:rsidP="00566FC8">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C"/>
            </w:pPr>
          </w:p>
        </w:tc>
        <w:tc>
          <w:tcPr>
            <w:tcW w:w="1260"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p>
        </w:tc>
        <w:tc>
          <w:tcPr>
            <w:tcW w:w="5837"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p>
        </w:tc>
      </w:tr>
    </w:tbl>
    <w:p w:rsidR="005842C0" w:rsidRDefault="005842C0" w:rsidP="005842C0"/>
    <w:p w:rsidR="005842C0" w:rsidRDefault="005842C0" w:rsidP="005842C0">
      <w:pPr>
        <w:pStyle w:val="TH"/>
      </w:pPr>
      <w:r>
        <w:lastRenderedPageBreak/>
        <w:t>Table 6.2.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5842C0" w:rsidTr="00566FC8">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Response</w:t>
            </w:r>
          </w:p>
          <w:p w:rsidR="005842C0" w:rsidRDefault="005842C0" w:rsidP="00566FC8">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5842C0" w:rsidRDefault="005842C0" w:rsidP="00566FC8">
            <w:pPr>
              <w:pStyle w:val="TAH"/>
            </w:pPr>
            <w:r>
              <w:t>Description</w:t>
            </w:r>
          </w:p>
        </w:tc>
      </w:tr>
      <w:tr w:rsidR="005842C0" w:rsidTr="00566FC8">
        <w:trPr>
          <w:jc w:val="center"/>
        </w:trPr>
        <w:tc>
          <w:tcPr>
            <w:tcW w:w="2138" w:type="dxa"/>
            <w:tcBorders>
              <w:top w:val="single" w:sz="4" w:space="0" w:color="auto"/>
              <w:left w:val="single" w:sz="6" w:space="0" w:color="000000"/>
              <w:bottom w:val="single" w:sz="4" w:space="0" w:color="auto"/>
              <w:right w:val="single" w:sz="6" w:space="0" w:color="000000"/>
            </w:tcBorders>
            <w:hideMark/>
          </w:tcPr>
          <w:p w:rsidR="005842C0" w:rsidRDefault="005842C0" w:rsidP="00566FC8">
            <w:pPr>
              <w:pStyle w:val="TAL"/>
            </w:pPr>
            <w:r>
              <w:t>n/a</w:t>
            </w:r>
          </w:p>
        </w:tc>
        <w:tc>
          <w:tcPr>
            <w:tcW w:w="540" w:type="dxa"/>
            <w:tcBorders>
              <w:top w:val="single" w:sz="4" w:space="0" w:color="auto"/>
              <w:left w:val="single" w:sz="6" w:space="0" w:color="000000"/>
              <w:bottom w:val="single" w:sz="4" w:space="0" w:color="auto"/>
              <w:right w:val="single" w:sz="6" w:space="0" w:color="000000"/>
            </w:tcBorders>
          </w:tcPr>
          <w:p w:rsidR="005842C0" w:rsidRDefault="005842C0" w:rsidP="00566FC8">
            <w:pPr>
              <w:pStyle w:val="TAC"/>
            </w:pPr>
          </w:p>
        </w:tc>
        <w:tc>
          <w:tcPr>
            <w:tcW w:w="1260" w:type="dxa"/>
            <w:tcBorders>
              <w:top w:val="single" w:sz="4" w:space="0" w:color="auto"/>
              <w:left w:val="single" w:sz="6" w:space="0" w:color="000000"/>
              <w:bottom w:val="single" w:sz="4" w:space="0" w:color="auto"/>
              <w:right w:val="single" w:sz="6" w:space="0" w:color="000000"/>
            </w:tcBorders>
          </w:tcPr>
          <w:p w:rsidR="005842C0" w:rsidRDefault="005842C0" w:rsidP="00566FC8">
            <w:pPr>
              <w:pStyle w:val="TAL"/>
            </w:pPr>
          </w:p>
        </w:tc>
        <w:tc>
          <w:tcPr>
            <w:tcW w:w="1080" w:type="dxa"/>
            <w:tcBorders>
              <w:top w:val="single" w:sz="4" w:space="0" w:color="auto"/>
              <w:left w:val="single" w:sz="6" w:space="0" w:color="000000"/>
              <w:bottom w:val="single" w:sz="4" w:space="0" w:color="auto"/>
              <w:right w:val="single" w:sz="6" w:space="0" w:color="000000"/>
            </w:tcBorders>
            <w:hideMark/>
          </w:tcPr>
          <w:p w:rsidR="005842C0" w:rsidRDefault="005842C0" w:rsidP="00566FC8">
            <w:pPr>
              <w:pStyle w:val="TAL"/>
            </w:pPr>
            <w:r>
              <w:t>200 OK</w:t>
            </w:r>
          </w:p>
        </w:tc>
        <w:tc>
          <w:tcPr>
            <w:tcW w:w="4757" w:type="dxa"/>
            <w:tcBorders>
              <w:top w:val="single" w:sz="4" w:space="0" w:color="auto"/>
              <w:left w:val="single" w:sz="6" w:space="0" w:color="000000"/>
              <w:bottom w:val="single" w:sz="4" w:space="0" w:color="auto"/>
              <w:right w:val="single" w:sz="6" w:space="0" w:color="000000"/>
            </w:tcBorders>
            <w:hideMark/>
          </w:tcPr>
          <w:p w:rsidR="005842C0" w:rsidRDefault="005842C0" w:rsidP="00566FC8">
            <w:pPr>
              <w:pStyle w:val="TAL"/>
            </w:pPr>
          </w:p>
        </w:tc>
      </w:tr>
      <w:tr w:rsidR="005842C0" w:rsidTr="00566FC8">
        <w:trPr>
          <w:jc w:val="center"/>
        </w:trPr>
        <w:tc>
          <w:tcPr>
            <w:tcW w:w="2138"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proofErr w:type="spellStart"/>
            <w:r>
              <w:t>ProblemDetails</w:t>
            </w:r>
            <w:proofErr w:type="spellEnd"/>
          </w:p>
        </w:tc>
        <w:tc>
          <w:tcPr>
            <w:tcW w:w="540"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rsidR="005842C0" w:rsidRDefault="005842C0" w:rsidP="00566FC8">
            <w:pPr>
              <w:pStyle w:val="TAL"/>
            </w:pPr>
            <w:r>
              <w:t xml:space="preserve">Indicates the delete of subscription has failed due to application error. </w:t>
            </w:r>
          </w:p>
        </w:tc>
      </w:tr>
    </w:tbl>
    <w:p w:rsidR="005842C0" w:rsidRDefault="005842C0" w:rsidP="005842C0">
      <w:pPr>
        <w:pStyle w:val="5"/>
      </w:pPr>
      <w:bookmarkStart w:id="1263" w:name="_Toc25142448"/>
      <w:r>
        <w:t>6.2.3.4</w:t>
      </w:r>
      <w:r>
        <w:tab/>
        <w:t>Resource Custom Operations</w:t>
      </w:r>
      <w:bookmarkEnd w:id="1263"/>
    </w:p>
    <w:p w:rsidR="005842C0" w:rsidRPr="00384E92" w:rsidRDefault="005842C0" w:rsidP="005842C0">
      <w:r>
        <w:rPr>
          <w:rFonts w:hint="eastAsia"/>
        </w:rPr>
        <w:t>None</w:t>
      </w:r>
      <w:r w:rsidRPr="00624E32">
        <w:rPr>
          <w:rFonts w:hint="eastAsia"/>
        </w:rPr>
        <w:t>.</w:t>
      </w:r>
    </w:p>
    <w:p w:rsidR="005842C0" w:rsidRDefault="005842C0" w:rsidP="005842C0">
      <w:pPr>
        <w:pStyle w:val="3"/>
      </w:pPr>
      <w:bookmarkStart w:id="1264" w:name="_Toc25142449"/>
      <w:r>
        <w:t>6.2.4</w:t>
      </w:r>
      <w:r>
        <w:tab/>
        <w:t>Custom Operations without associated resources</w:t>
      </w:r>
      <w:bookmarkEnd w:id="1264"/>
      <w:r>
        <w:t xml:space="preserve"> </w:t>
      </w:r>
    </w:p>
    <w:p w:rsidR="005842C0" w:rsidRDefault="005842C0" w:rsidP="005842C0">
      <w:r>
        <w:t xml:space="preserve">There are no custom operations without associated resources supported on </w:t>
      </w:r>
      <w:proofErr w:type="spellStart"/>
      <w:r w:rsidRPr="000703C6">
        <w:t>VAE_File</w:t>
      </w:r>
      <w:del w:id="1265" w:author="Huawei3" w:date="2020-02-12T09:35:00Z">
        <w:r w:rsidRPr="000703C6" w:rsidDel="0049672C">
          <w:delText>_</w:delText>
        </w:r>
      </w:del>
      <w:r w:rsidRPr="000703C6">
        <w:t>Distribution</w:t>
      </w:r>
      <w:proofErr w:type="spellEnd"/>
      <w:r>
        <w:t>.</w:t>
      </w:r>
    </w:p>
    <w:p w:rsidR="005842C0" w:rsidRDefault="005842C0" w:rsidP="005842C0">
      <w:pPr>
        <w:pStyle w:val="3"/>
        <w:rPr>
          <w:ins w:id="1266" w:author="Huawei3" w:date="2020-02-12T09:21:00Z"/>
        </w:rPr>
      </w:pPr>
      <w:bookmarkStart w:id="1267" w:name="_Toc25142450"/>
      <w:r>
        <w:t>6.2.5</w:t>
      </w:r>
      <w:r>
        <w:tab/>
        <w:t>Notifications</w:t>
      </w:r>
      <w:bookmarkEnd w:id="1267"/>
    </w:p>
    <w:p w:rsidR="002D78C0" w:rsidRPr="002D78C0" w:rsidRDefault="002D78C0">
      <w:pPr>
        <w:rPr>
          <w:lang w:eastAsia="zh-CN"/>
        </w:rPr>
        <w:pPrChange w:id="1268" w:author="Huawei3" w:date="2020-02-12T09:21:00Z">
          <w:pPr>
            <w:pStyle w:val="3"/>
          </w:pPr>
        </w:pPrChange>
      </w:pPr>
      <w:ins w:id="1269" w:author="Huawei3" w:date="2020-02-12T09:21:00Z">
        <w:r>
          <w:rPr>
            <w:rFonts w:hint="eastAsia"/>
            <w:lang w:eastAsia="zh-CN"/>
          </w:rPr>
          <w:t>N</w:t>
        </w:r>
        <w:r>
          <w:rPr>
            <w:lang w:eastAsia="zh-CN"/>
          </w:rPr>
          <w:t>/A</w:t>
        </w:r>
      </w:ins>
    </w:p>
    <w:p w:rsidR="005842C0" w:rsidRPr="000A7435" w:rsidDel="002D78C0" w:rsidRDefault="005842C0" w:rsidP="005842C0">
      <w:pPr>
        <w:pStyle w:val="4"/>
        <w:rPr>
          <w:del w:id="1270" w:author="Huawei3" w:date="2020-02-12T09:21:00Z"/>
        </w:rPr>
      </w:pPr>
      <w:bookmarkStart w:id="1271" w:name="_Toc25142451"/>
      <w:del w:id="1272" w:author="Huawei3" w:date="2020-02-12T09:21:00Z">
        <w:r w:rsidDel="002D78C0">
          <w:delText>6.2.5.1</w:delText>
        </w:r>
        <w:r w:rsidDel="002D78C0">
          <w:tab/>
          <w:delText>General</w:delText>
        </w:r>
        <w:bookmarkEnd w:id="1271"/>
      </w:del>
    </w:p>
    <w:p w:rsidR="005842C0" w:rsidRPr="00384E92" w:rsidDel="002D78C0" w:rsidRDefault="005842C0" w:rsidP="005842C0">
      <w:pPr>
        <w:pStyle w:val="Guidance"/>
        <w:ind w:left="800" w:hanging="400"/>
        <w:rPr>
          <w:del w:id="1273" w:author="Huawei3" w:date="2020-02-12T09:21:00Z"/>
        </w:rPr>
      </w:pPr>
      <w:del w:id="1274" w:author="Huawei3" w:date="2020-02-12T09:21:00Z">
        <w:r w:rsidDel="002D78C0">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rsidR="005842C0" w:rsidDel="002D78C0" w:rsidRDefault="005842C0" w:rsidP="005842C0">
      <w:pPr>
        <w:pStyle w:val="4"/>
        <w:rPr>
          <w:del w:id="1275" w:author="Huawei3" w:date="2020-02-12T09:21:00Z"/>
        </w:rPr>
      </w:pPr>
      <w:bookmarkStart w:id="1276" w:name="_Toc25142452"/>
      <w:del w:id="1277" w:author="Huawei3" w:date="2020-02-12T09:21:00Z">
        <w:r w:rsidDel="002D78C0">
          <w:delText>6.2.5.2</w:delText>
        </w:r>
        <w:r w:rsidDel="002D78C0">
          <w:tab/>
          <w:delText>&lt;notification 1&gt;</w:delText>
        </w:r>
        <w:bookmarkEnd w:id="1276"/>
      </w:del>
    </w:p>
    <w:p w:rsidR="005842C0" w:rsidDel="002D78C0" w:rsidRDefault="005842C0" w:rsidP="005842C0">
      <w:pPr>
        <w:pStyle w:val="4"/>
        <w:rPr>
          <w:del w:id="1278" w:author="Huawei3" w:date="2020-02-12T09:21:00Z"/>
        </w:rPr>
      </w:pPr>
      <w:bookmarkStart w:id="1279" w:name="_Toc25142453"/>
      <w:del w:id="1280" w:author="Huawei3" w:date="2020-02-12T09:21:00Z">
        <w:r w:rsidDel="002D78C0">
          <w:delText>6.2.5.3</w:delText>
        </w:r>
        <w:r w:rsidDel="002D78C0">
          <w:tab/>
          <w:delText>&lt;notification 2&gt;</w:delText>
        </w:r>
        <w:bookmarkEnd w:id="1279"/>
      </w:del>
    </w:p>
    <w:p w:rsidR="005842C0" w:rsidRPr="0015550B" w:rsidRDefault="005842C0" w:rsidP="005842C0">
      <w:pPr>
        <w:pStyle w:val="3"/>
      </w:pPr>
      <w:bookmarkStart w:id="1281" w:name="_Toc25142454"/>
      <w:r w:rsidRPr="0015550B">
        <w:t>6.</w:t>
      </w:r>
      <w:r>
        <w:t>2</w:t>
      </w:r>
      <w:r w:rsidRPr="0015550B">
        <w:t>.6</w:t>
      </w:r>
      <w:r w:rsidRPr="0015550B">
        <w:tab/>
        <w:t>Data Model</w:t>
      </w:r>
      <w:bookmarkEnd w:id="1281"/>
    </w:p>
    <w:p w:rsidR="005842C0" w:rsidRDefault="005842C0" w:rsidP="005842C0">
      <w:pPr>
        <w:pStyle w:val="4"/>
      </w:pPr>
      <w:bookmarkStart w:id="1282" w:name="_Toc25142455"/>
      <w:r>
        <w:t>6.2.6.1</w:t>
      </w:r>
      <w:r>
        <w:tab/>
        <w:t>General</w:t>
      </w:r>
      <w:bookmarkEnd w:id="1282"/>
    </w:p>
    <w:p w:rsidR="005842C0" w:rsidRDefault="005842C0" w:rsidP="005842C0">
      <w:r>
        <w:t>This clause specifies the application data model supported by the API.</w:t>
      </w:r>
    </w:p>
    <w:p w:rsidR="005842C0" w:rsidRDefault="005842C0" w:rsidP="005842C0">
      <w:r>
        <w:t>T</w:t>
      </w:r>
      <w:r w:rsidRPr="009C4D60">
        <w:t xml:space="preserve">able </w:t>
      </w:r>
      <w:r>
        <w:t xml:space="preserve">6.2.6.1-1 specifies </w:t>
      </w:r>
      <w:r w:rsidRPr="009C4D60">
        <w:t xml:space="preserve">the </w:t>
      </w:r>
      <w:r>
        <w:t>data types</w:t>
      </w:r>
      <w:r w:rsidRPr="009C4D60">
        <w:t xml:space="preserve"> defined for the </w:t>
      </w:r>
      <w:proofErr w:type="spellStart"/>
      <w:r w:rsidRPr="000703C6">
        <w:t>VAE_File</w:t>
      </w:r>
      <w:del w:id="1283" w:author="Huawei3" w:date="2020-02-12T09:21:00Z">
        <w:r w:rsidRPr="000703C6" w:rsidDel="00375A51">
          <w:delText>_</w:delText>
        </w:r>
      </w:del>
      <w:r w:rsidRPr="000703C6">
        <w:t>Distribution</w:t>
      </w:r>
      <w:proofErr w:type="spellEnd"/>
      <w:r>
        <w:t xml:space="preserve"> API.</w:t>
      </w:r>
    </w:p>
    <w:p w:rsidR="005842C0" w:rsidRDefault="005842C0" w:rsidP="005842C0"/>
    <w:p w:rsidR="005842C0" w:rsidRPr="009C4D60" w:rsidRDefault="005842C0" w:rsidP="005842C0">
      <w:pPr>
        <w:pStyle w:val="TH"/>
      </w:pPr>
      <w:r w:rsidRPr="009C4D60">
        <w:t xml:space="preserve">Table </w:t>
      </w:r>
      <w:r>
        <w:t>6.2.6.1-</w:t>
      </w:r>
      <w:r w:rsidRPr="009C4D60">
        <w:t xml:space="preserve">1: </w:t>
      </w:r>
      <w:proofErr w:type="spellStart"/>
      <w:r>
        <w:t>VAE_File</w:t>
      </w:r>
      <w:del w:id="1284" w:author="Huawei3" w:date="2020-02-12T09:21:00Z">
        <w:r w:rsidDel="00375A51">
          <w:delText>_</w:delText>
        </w:r>
      </w:del>
      <w:r>
        <w:t>Distribution</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8"/>
        <w:gridCol w:w="1464"/>
        <w:gridCol w:w="3473"/>
        <w:gridCol w:w="2159"/>
      </w:tblGrid>
      <w:tr w:rsidR="005842C0" w:rsidRPr="0044507B" w:rsidTr="00375A51">
        <w:trPr>
          <w:jc w:val="center"/>
        </w:trPr>
        <w:tc>
          <w:tcPr>
            <w:tcW w:w="2327"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Data type</w:t>
            </w:r>
          </w:p>
        </w:tc>
        <w:tc>
          <w:tcPr>
            <w:tcW w:w="1464"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Section defined</w:t>
            </w:r>
          </w:p>
        </w:tc>
        <w:tc>
          <w:tcPr>
            <w:tcW w:w="3474"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Description</w:t>
            </w:r>
          </w:p>
        </w:tc>
        <w:tc>
          <w:tcPr>
            <w:tcW w:w="2159"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Applicability</w:t>
            </w:r>
          </w:p>
        </w:tc>
      </w:tr>
      <w:tr w:rsidR="005842C0" w:rsidRPr="0044507B" w:rsidTr="00375A51">
        <w:trPr>
          <w:jc w:val="center"/>
        </w:trPr>
        <w:tc>
          <w:tcPr>
            <w:tcW w:w="2327" w:type="dxa"/>
            <w:tcBorders>
              <w:top w:val="single" w:sz="4" w:space="0" w:color="auto"/>
              <w:left w:val="single" w:sz="4" w:space="0" w:color="auto"/>
              <w:bottom w:val="single" w:sz="4" w:space="0" w:color="auto"/>
              <w:right w:val="single" w:sz="4" w:space="0" w:color="auto"/>
            </w:tcBorders>
          </w:tcPr>
          <w:p w:rsidR="005842C0" w:rsidRPr="002D212C" w:rsidRDefault="005842C0" w:rsidP="00566FC8">
            <w:pPr>
              <w:pStyle w:val="TAL"/>
            </w:pPr>
            <w:proofErr w:type="spellStart"/>
            <w:r w:rsidRPr="004F1D91">
              <w:rPr>
                <w:rFonts w:hint="eastAsia"/>
                <w:lang w:eastAsia="zh-CN"/>
              </w:rPr>
              <w:t>File</w:t>
            </w:r>
            <w:r w:rsidRPr="004F1D91">
              <w:rPr>
                <w:lang w:eastAsia="zh-CN"/>
              </w:rPr>
              <w:t>Status</w:t>
            </w:r>
            <w:proofErr w:type="spellEnd"/>
          </w:p>
        </w:tc>
        <w:tc>
          <w:tcPr>
            <w:tcW w:w="1464" w:type="dxa"/>
            <w:tcBorders>
              <w:top w:val="single" w:sz="4" w:space="0" w:color="auto"/>
              <w:left w:val="single" w:sz="4" w:space="0" w:color="auto"/>
              <w:bottom w:val="single" w:sz="4" w:space="0" w:color="auto"/>
              <w:right w:val="single" w:sz="4" w:space="0" w:color="auto"/>
            </w:tcBorders>
          </w:tcPr>
          <w:p w:rsidR="005842C0" w:rsidRPr="002D212C" w:rsidRDefault="005842C0" w:rsidP="00566FC8">
            <w:pPr>
              <w:pStyle w:val="TAL"/>
            </w:pPr>
            <w:r w:rsidRPr="004F1D91">
              <w:rPr>
                <w:rFonts w:hint="eastAsia"/>
                <w:lang w:eastAsia="zh-CN"/>
              </w:rPr>
              <w:t>6.2.6.3.3</w:t>
            </w:r>
          </w:p>
        </w:tc>
        <w:tc>
          <w:tcPr>
            <w:tcW w:w="3474"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p>
        </w:tc>
        <w:tc>
          <w:tcPr>
            <w:tcW w:w="215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Del="00375A51" w:rsidTr="00375A51">
        <w:trPr>
          <w:jc w:val="center"/>
          <w:del w:id="1285" w:author="Huawei3" w:date="2020-02-12T09:21:00Z"/>
        </w:trPr>
        <w:tc>
          <w:tcPr>
            <w:tcW w:w="2327" w:type="dxa"/>
            <w:tcBorders>
              <w:top w:val="single" w:sz="4" w:space="0" w:color="auto"/>
              <w:left w:val="single" w:sz="4" w:space="0" w:color="auto"/>
              <w:bottom w:val="single" w:sz="4" w:space="0" w:color="auto"/>
              <w:right w:val="single" w:sz="4" w:space="0" w:color="auto"/>
            </w:tcBorders>
          </w:tcPr>
          <w:p w:rsidR="005842C0" w:rsidRPr="00624E32" w:rsidDel="00375A51" w:rsidRDefault="005842C0" w:rsidP="00566FC8">
            <w:pPr>
              <w:pStyle w:val="TAL"/>
              <w:rPr>
                <w:del w:id="1286" w:author="Huawei3" w:date="2020-02-12T09:21:00Z"/>
                <w:lang w:eastAsia="zh-CN"/>
              </w:rPr>
            </w:pPr>
            <w:del w:id="1287" w:author="Huawei3" w:date="2020-02-12T09:21:00Z">
              <w:r w:rsidDel="00375A51">
                <w:rPr>
                  <w:lang w:eastAsia="zh-CN"/>
                </w:rPr>
                <w:delText>QoeReportingConfiguration</w:delText>
              </w:r>
            </w:del>
          </w:p>
        </w:tc>
        <w:tc>
          <w:tcPr>
            <w:tcW w:w="1464" w:type="dxa"/>
            <w:tcBorders>
              <w:top w:val="single" w:sz="4" w:space="0" w:color="auto"/>
              <w:left w:val="single" w:sz="4" w:space="0" w:color="auto"/>
              <w:bottom w:val="single" w:sz="4" w:space="0" w:color="auto"/>
              <w:right w:val="single" w:sz="4" w:space="0" w:color="auto"/>
            </w:tcBorders>
          </w:tcPr>
          <w:p w:rsidR="005842C0" w:rsidRPr="0044507B" w:rsidDel="00375A51" w:rsidRDefault="005842C0" w:rsidP="00566FC8">
            <w:pPr>
              <w:pStyle w:val="TAL"/>
              <w:rPr>
                <w:del w:id="1288" w:author="Huawei3" w:date="2020-02-12T09:21:00Z"/>
              </w:rPr>
            </w:pPr>
            <w:del w:id="1289" w:author="Huawei3" w:date="2020-02-12T09:21:00Z">
              <w:r w:rsidDel="00375A51">
                <w:delText>6.2.6.2.3</w:delText>
              </w:r>
            </w:del>
          </w:p>
        </w:tc>
        <w:tc>
          <w:tcPr>
            <w:tcW w:w="3474" w:type="dxa"/>
            <w:tcBorders>
              <w:top w:val="single" w:sz="4" w:space="0" w:color="auto"/>
              <w:left w:val="single" w:sz="4" w:space="0" w:color="auto"/>
              <w:bottom w:val="single" w:sz="4" w:space="0" w:color="auto"/>
              <w:right w:val="single" w:sz="4" w:space="0" w:color="auto"/>
            </w:tcBorders>
          </w:tcPr>
          <w:p w:rsidR="005842C0" w:rsidRPr="0044507B" w:rsidDel="00375A51" w:rsidRDefault="005842C0" w:rsidP="00566FC8">
            <w:pPr>
              <w:pStyle w:val="TAL"/>
              <w:rPr>
                <w:del w:id="1290" w:author="Huawei3" w:date="2020-02-12T09:21:00Z"/>
                <w:rFonts w:cs="Arial"/>
                <w:szCs w:val="18"/>
              </w:rPr>
            </w:pPr>
          </w:p>
        </w:tc>
        <w:tc>
          <w:tcPr>
            <w:tcW w:w="2159" w:type="dxa"/>
            <w:tcBorders>
              <w:top w:val="single" w:sz="4" w:space="0" w:color="auto"/>
              <w:left w:val="single" w:sz="4" w:space="0" w:color="auto"/>
              <w:bottom w:val="single" w:sz="4" w:space="0" w:color="auto"/>
              <w:right w:val="single" w:sz="4" w:space="0" w:color="auto"/>
            </w:tcBorders>
          </w:tcPr>
          <w:p w:rsidR="005842C0" w:rsidRPr="0044507B" w:rsidDel="00375A51" w:rsidRDefault="005842C0" w:rsidP="00566FC8">
            <w:pPr>
              <w:pStyle w:val="TAL"/>
              <w:rPr>
                <w:del w:id="1291" w:author="Huawei3" w:date="2020-02-12T09:21:00Z"/>
                <w:rFonts w:cs="Arial"/>
                <w:szCs w:val="18"/>
              </w:rPr>
            </w:pPr>
          </w:p>
        </w:tc>
      </w:tr>
      <w:tr w:rsidR="005842C0" w:rsidRPr="0044507B" w:rsidTr="00375A51">
        <w:trPr>
          <w:jc w:val="center"/>
        </w:trPr>
        <w:tc>
          <w:tcPr>
            <w:tcW w:w="2327" w:type="dxa"/>
            <w:tcBorders>
              <w:top w:val="single" w:sz="4" w:space="0" w:color="auto"/>
              <w:left w:val="single" w:sz="4" w:space="0" w:color="auto"/>
              <w:bottom w:val="single" w:sz="4" w:space="0" w:color="auto"/>
              <w:right w:val="single" w:sz="4" w:space="0" w:color="auto"/>
            </w:tcBorders>
          </w:tcPr>
          <w:p w:rsidR="005842C0" w:rsidRPr="007B7FAF" w:rsidRDefault="005842C0" w:rsidP="00375A51">
            <w:pPr>
              <w:pStyle w:val="TAL"/>
              <w:rPr>
                <w:lang w:eastAsia="zh-CN"/>
              </w:rPr>
            </w:pPr>
            <w:del w:id="1292" w:author="Huawei3" w:date="2020-02-12T09:21:00Z">
              <w:r w:rsidDel="00375A51">
                <w:delText>V2x</w:delText>
              </w:r>
            </w:del>
            <w:proofErr w:type="spellStart"/>
            <w:r>
              <w:t>FileDistributionData</w:t>
            </w:r>
            <w:proofErr w:type="spellEnd"/>
          </w:p>
        </w:tc>
        <w:tc>
          <w:tcPr>
            <w:tcW w:w="146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t>6.2.6.2.2</w:t>
            </w:r>
          </w:p>
        </w:tc>
        <w:tc>
          <w:tcPr>
            <w:tcW w:w="3474" w:type="dxa"/>
            <w:tcBorders>
              <w:top w:val="single" w:sz="4" w:space="0" w:color="auto"/>
              <w:left w:val="single" w:sz="4" w:space="0" w:color="auto"/>
              <w:bottom w:val="single" w:sz="4" w:space="0" w:color="auto"/>
              <w:right w:val="single" w:sz="4" w:space="0" w:color="auto"/>
            </w:tcBorders>
          </w:tcPr>
          <w:p w:rsidR="005842C0" w:rsidRPr="00A24B93" w:rsidRDefault="005842C0" w:rsidP="00566FC8">
            <w:pPr>
              <w:pStyle w:val="TAL"/>
            </w:pPr>
          </w:p>
        </w:tc>
        <w:tc>
          <w:tcPr>
            <w:tcW w:w="215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375A51">
        <w:trPr>
          <w:jc w:val="center"/>
        </w:trPr>
        <w:tc>
          <w:tcPr>
            <w:tcW w:w="2327"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L"/>
              <w:rPr>
                <w:lang w:eastAsia="zh-CN"/>
              </w:rPr>
            </w:pPr>
          </w:p>
        </w:tc>
        <w:tc>
          <w:tcPr>
            <w:tcW w:w="146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
        </w:tc>
        <w:tc>
          <w:tcPr>
            <w:tcW w:w="3474" w:type="dxa"/>
            <w:tcBorders>
              <w:top w:val="single" w:sz="4" w:space="0" w:color="auto"/>
              <w:left w:val="single" w:sz="4" w:space="0" w:color="auto"/>
              <w:bottom w:val="single" w:sz="4" w:space="0" w:color="auto"/>
              <w:right w:val="single" w:sz="4" w:space="0" w:color="auto"/>
            </w:tcBorders>
          </w:tcPr>
          <w:p w:rsidR="005842C0" w:rsidRPr="00A24B93" w:rsidRDefault="005842C0" w:rsidP="00566FC8">
            <w:pPr>
              <w:pStyle w:val="TAL"/>
            </w:pPr>
          </w:p>
        </w:tc>
        <w:tc>
          <w:tcPr>
            <w:tcW w:w="215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bl>
    <w:p w:rsidR="005842C0" w:rsidRDefault="005842C0" w:rsidP="005842C0"/>
    <w:p w:rsidR="005842C0" w:rsidRDefault="005842C0" w:rsidP="005842C0">
      <w:r>
        <w:t>T</w:t>
      </w:r>
      <w:r w:rsidRPr="009C4D60">
        <w:t xml:space="preserve">able </w:t>
      </w:r>
      <w:r>
        <w:t>6.1.6.1-2 specifies data types</w:t>
      </w:r>
      <w:r w:rsidRPr="009C4D60">
        <w:t xml:space="preserve"> </w:t>
      </w:r>
      <w:r>
        <w:t xml:space="preserve">re-used by </w:t>
      </w:r>
      <w:r w:rsidRPr="009C4D60">
        <w:t xml:space="preserve">the </w:t>
      </w:r>
      <w:proofErr w:type="spellStart"/>
      <w:r w:rsidRPr="000703C6">
        <w:t>VAE_File</w:t>
      </w:r>
      <w:del w:id="1293" w:author="Huawei3" w:date="2020-02-12T09:21:00Z">
        <w:r w:rsidRPr="000703C6" w:rsidDel="00375A51">
          <w:delText>_</w:delText>
        </w:r>
      </w:del>
      <w:r w:rsidRPr="000703C6">
        <w:t>Distribution</w:t>
      </w:r>
      <w:proofErr w:type="spellEnd"/>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rsidRPr="000703C6">
        <w:t>VAE_File</w:t>
      </w:r>
      <w:del w:id="1294" w:author="Huawei3" w:date="2020-02-12T09:21:00Z">
        <w:r w:rsidRPr="000703C6" w:rsidDel="00375A51">
          <w:delText>_</w:delText>
        </w:r>
      </w:del>
      <w:r w:rsidRPr="000703C6">
        <w:t>Distribution</w:t>
      </w:r>
      <w:proofErr w:type="spellEnd"/>
      <w:r w:rsidRPr="009C4D60">
        <w:t xml:space="preserve"> </w:t>
      </w:r>
      <w:r>
        <w:t>service based interface.</w:t>
      </w:r>
      <w:r w:rsidRPr="009C4D60">
        <w:t xml:space="preserve"> </w:t>
      </w:r>
    </w:p>
    <w:p w:rsidR="005842C0" w:rsidRPr="009C4D60" w:rsidRDefault="005842C0" w:rsidP="005842C0">
      <w:pPr>
        <w:pStyle w:val="TH"/>
      </w:pPr>
      <w:r w:rsidRPr="009C4D60">
        <w:lastRenderedPageBreak/>
        <w:t xml:space="preserve">Table </w:t>
      </w:r>
      <w:r>
        <w:t>6.2.6.1-2</w:t>
      </w:r>
      <w:r w:rsidRPr="009C4D60">
        <w:t xml:space="preserve">: </w:t>
      </w:r>
      <w:proofErr w:type="spellStart"/>
      <w:r>
        <w:t>VAE_File</w:t>
      </w:r>
      <w:del w:id="1295" w:author="Huawei3" w:date="2020-02-12T09:35:00Z">
        <w:r w:rsidDel="0049672C">
          <w:delText>_</w:delText>
        </w:r>
      </w:del>
      <w:r>
        <w:t>Distribution</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5"/>
        <w:gridCol w:w="2288"/>
        <w:gridCol w:w="3342"/>
        <w:gridCol w:w="2109"/>
      </w:tblGrid>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Data type</w:t>
            </w:r>
          </w:p>
        </w:tc>
        <w:tc>
          <w:tcPr>
            <w:tcW w:w="2288"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Reference</w:t>
            </w:r>
          </w:p>
        </w:tc>
        <w:tc>
          <w:tcPr>
            <w:tcW w:w="3342"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Comments</w:t>
            </w:r>
          </w:p>
        </w:tc>
        <w:tc>
          <w:tcPr>
            <w:tcW w:w="2109"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Applicability</w:t>
            </w:r>
          </w:p>
        </w:tc>
      </w:tr>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tcPr>
          <w:p w:rsidR="005842C0" w:rsidRPr="004D7571" w:rsidRDefault="005842C0" w:rsidP="00566FC8">
            <w:pPr>
              <w:pStyle w:val="TAL"/>
              <w:rPr>
                <w:lang w:eastAsia="zh-CN"/>
              </w:rPr>
            </w:pPr>
            <w:proofErr w:type="spellStart"/>
            <w:r w:rsidRPr="00F267AF">
              <w:t>BitRate</w:t>
            </w:r>
            <w:proofErr w:type="spellEnd"/>
          </w:p>
        </w:tc>
        <w:tc>
          <w:tcPr>
            <w:tcW w:w="2288"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rsidRPr="00C96AD4">
              <w:rPr>
                <w:rFonts w:hint="eastAsia"/>
                <w:lang w:eastAsia="zh-CN"/>
              </w:rPr>
              <w:t>3</w:t>
            </w:r>
            <w:r w:rsidRPr="00C96AD4">
              <w:rPr>
                <w:lang w:eastAsia="zh-CN"/>
              </w:rPr>
              <w:t>GPP TS</w:t>
            </w:r>
            <w:r>
              <w:rPr>
                <w:lang w:val="en-US" w:eastAsia="zh-CN"/>
              </w:rPr>
              <w:t> </w:t>
            </w:r>
            <w:r w:rsidRPr="00C96AD4">
              <w:rPr>
                <w:lang w:eastAsia="zh-CN"/>
              </w:rPr>
              <w:t>29.571 [</w:t>
            </w:r>
            <w:r>
              <w:rPr>
                <w:lang w:eastAsia="zh-CN"/>
              </w:rPr>
              <w:t>11</w:t>
            </w:r>
            <w:r w:rsidRPr="00C96AD4">
              <w:rPr>
                <w:lang w:eastAsia="zh-CN"/>
              </w:rPr>
              <w:t>]</w:t>
            </w:r>
          </w:p>
        </w:tc>
        <w:tc>
          <w:tcPr>
            <w:tcW w:w="3342"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c>
          <w:tcPr>
            <w:tcW w:w="210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tcPr>
          <w:p w:rsidR="005842C0" w:rsidRPr="00F267AF" w:rsidRDefault="005842C0" w:rsidP="00566FC8">
            <w:pPr>
              <w:pStyle w:val="TAL"/>
            </w:pPr>
            <w:proofErr w:type="spellStart"/>
            <w:r>
              <w:t>DateTime</w:t>
            </w:r>
            <w:proofErr w:type="spellEnd"/>
          </w:p>
        </w:tc>
        <w:tc>
          <w:tcPr>
            <w:tcW w:w="2288"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rsidRPr="00C96AD4">
              <w:rPr>
                <w:rFonts w:hint="eastAsia"/>
                <w:lang w:eastAsia="zh-CN"/>
              </w:rPr>
              <w:t>3</w:t>
            </w:r>
            <w:r w:rsidRPr="00C96AD4">
              <w:rPr>
                <w:lang w:eastAsia="zh-CN"/>
              </w:rPr>
              <w:t>GPP TS</w:t>
            </w:r>
            <w:r>
              <w:rPr>
                <w:lang w:val="en-US" w:eastAsia="zh-CN"/>
              </w:rPr>
              <w:t> </w:t>
            </w:r>
            <w:r w:rsidRPr="00C96AD4">
              <w:rPr>
                <w:lang w:eastAsia="zh-CN"/>
              </w:rPr>
              <w:t>29.571 [</w:t>
            </w:r>
            <w:r>
              <w:rPr>
                <w:lang w:eastAsia="zh-CN"/>
              </w:rPr>
              <w:t>11</w:t>
            </w:r>
            <w:r w:rsidRPr="00C96AD4">
              <w:rPr>
                <w:lang w:eastAsia="zh-CN"/>
              </w:rPr>
              <w:t>]</w:t>
            </w:r>
          </w:p>
        </w:tc>
        <w:tc>
          <w:tcPr>
            <w:tcW w:w="3342"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c>
          <w:tcPr>
            <w:tcW w:w="210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tcPr>
          <w:p w:rsidR="005842C0" w:rsidRPr="00124105" w:rsidRDefault="005842C0" w:rsidP="00566FC8">
            <w:pPr>
              <w:pStyle w:val="TAL"/>
            </w:pPr>
            <w:proofErr w:type="spellStart"/>
            <w:r w:rsidRPr="00875E9E">
              <w:rPr>
                <w:lang w:eastAsia="zh-CN"/>
              </w:rPr>
              <w:t>DurationSec</w:t>
            </w:r>
            <w:proofErr w:type="spellEnd"/>
          </w:p>
        </w:tc>
        <w:tc>
          <w:tcPr>
            <w:tcW w:w="2288" w:type="dxa"/>
            <w:tcBorders>
              <w:top w:val="single" w:sz="4" w:space="0" w:color="auto"/>
              <w:left w:val="single" w:sz="4" w:space="0" w:color="auto"/>
              <w:bottom w:val="single" w:sz="4" w:space="0" w:color="auto"/>
              <w:right w:val="single" w:sz="4" w:space="0" w:color="auto"/>
            </w:tcBorders>
          </w:tcPr>
          <w:p w:rsidR="005842C0" w:rsidRPr="00124105" w:rsidRDefault="005842C0" w:rsidP="00566FC8">
            <w:pPr>
              <w:pStyle w:val="TAL"/>
              <w:rPr>
                <w:lang w:eastAsia="zh-CN"/>
              </w:rPr>
            </w:pPr>
            <w:r w:rsidRPr="00C96AD4">
              <w:rPr>
                <w:rFonts w:hint="eastAsia"/>
                <w:lang w:eastAsia="zh-CN"/>
              </w:rPr>
              <w:t>3</w:t>
            </w:r>
            <w:r w:rsidRPr="00C96AD4">
              <w:rPr>
                <w:lang w:eastAsia="zh-CN"/>
              </w:rPr>
              <w:t>GPP TS</w:t>
            </w:r>
            <w:r>
              <w:rPr>
                <w:lang w:val="en-US" w:eastAsia="zh-CN"/>
              </w:rPr>
              <w:t> </w:t>
            </w:r>
            <w:r w:rsidRPr="00C96AD4">
              <w:rPr>
                <w:lang w:eastAsia="zh-CN"/>
              </w:rPr>
              <w:t>29.571 [</w:t>
            </w:r>
            <w:r>
              <w:rPr>
                <w:lang w:eastAsia="zh-CN"/>
              </w:rPr>
              <w:t>11</w:t>
            </w:r>
            <w:r w:rsidRPr="00C96AD4">
              <w:rPr>
                <w:lang w:eastAsia="zh-CN"/>
              </w:rPr>
              <w:t>]</w:t>
            </w:r>
          </w:p>
        </w:tc>
        <w:tc>
          <w:tcPr>
            <w:tcW w:w="3342"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c>
          <w:tcPr>
            <w:tcW w:w="210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tcPr>
          <w:p w:rsidR="005842C0" w:rsidRPr="00124105" w:rsidRDefault="005842C0" w:rsidP="00566FC8">
            <w:pPr>
              <w:pStyle w:val="TAL"/>
            </w:pPr>
            <w:proofErr w:type="spellStart"/>
            <w:r w:rsidRPr="00BD46FD">
              <w:rPr>
                <w:rFonts w:hint="eastAsia"/>
                <w:lang w:eastAsia="zh-CN"/>
              </w:rPr>
              <w:t>GeographicArea</w:t>
            </w:r>
            <w:proofErr w:type="spellEnd"/>
          </w:p>
        </w:tc>
        <w:tc>
          <w:tcPr>
            <w:tcW w:w="2288" w:type="dxa"/>
            <w:tcBorders>
              <w:top w:val="single" w:sz="4" w:space="0" w:color="auto"/>
              <w:left w:val="single" w:sz="4" w:space="0" w:color="auto"/>
              <w:bottom w:val="single" w:sz="4" w:space="0" w:color="auto"/>
              <w:right w:val="single" w:sz="4" w:space="0" w:color="auto"/>
            </w:tcBorders>
          </w:tcPr>
          <w:p w:rsidR="005842C0" w:rsidRPr="00124105" w:rsidRDefault="005842C0" w:rsidP="00566FC8">
            <w:pPr>
              <w:pStyle w:val="TAL"/>
              <w:rPr>
                <w:lang w:eastAsia="zh-CN"/>
              </w:rPr>
            </w:pPr>
            <w:r w:rsidRPr="00124105">
              <w:rPr>
                <w:rFonts w:hint="eastAsia"/>
                <w:lang w:eastAsia="zh-CN"/>
              </w:rPr>
              <w:t>3</w:t>
            </w:r>
            <w:r w:rsidRPr="00124105">
              <w:rPr>
                <w:lang w:eastAsia="zh-CN"/>
              </w:rPr>
              <w:t>GPP TS</w:t>
            </w:r>
            <w:r>
              <w:rPr>
                <w:lang w:val="en-US" w:eastAsia="zh-CN"/>
              </w:rPr>
              <w:t> </w:t>
            </w:r>
            <w:r w:rsidRPr="00124105">
              <w:rPr>
                <w:lang w:eastAsia="zh-CN"/>
              </w:rPr>
              <w:t>29.57</w:t>
            </w:r>
            <w:r>
              <w:rPr>
                <w:lang w:eastAsia="zh-CN"/>
              </w:rPr>
              <w:t>2</w:t>
            </w:r>
            <w:r w:rsidRPr="00124105">
              <w:rPr>
                <w:lang w:eastAsia="zh-CN"/>
              </w:rPr>
              <w:t> [</w:t>
            </w:r>
            <w:r>
              <w:rPr>
                <w:lang w:eastAsia="zh-CN"/>
              </w:rPr>
              <w:t>20</w:t>
            </w:r>
            <w:r w:rsidRPr="00124105">
              <w:rPr>
                <w:lang w:eastAsia="zh-CN"/>
              </w:rPr>
              <w:t>]</w:t>
            </w:r>
          </w:p>
        </w:tc>
        <w:tc>
          <w:tcPr>
            <w:tcW w:w="3342"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c>
          <w:tcPr>
            <w:tcW w:w="210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tcPr>
          <w:p w:rsidR="005842C0" w:rsidRPr="00BD46FD" w:rsidRDefault="005842C0" w:rsidP="00566FC8">
            <w:pPr>
              <w:pStyle w:val="TAL"/>
              <w:rPr>
                <w:lang w:eastAsia="zh-CN"/>
              </w:rPr>
            </w:pPr>
            <w:r>
              <w:rPr>
                <w:noProof/>
                <w:lang w:eastAsia="zh-CN"/>
              </w:rPr>
              <w:t>SupportedFeatures</w:t>
            </w:r>
          </w:p>
        </w:tc>
        <w:tc>
          <w:tcPr>
            <w:tcW w:w="2288" w:type="dxa"/>
            <w:tcBorders>
              <w:top w:val="single" w:sz="4" w:space="0" w:color="auto"/>
              <w:left w:val="single" w:sz="4" w:space="0" w:color="auto"/>
              <w:bottom w:val="single" w:sz="4" w:space="0" w:color="auto"/>
              <w:right w:val="single" w:sz="4" w:space="0" w:color="auto"/>
            </w:tcBorders>
          </w:tcPr>
          <w:p w:rsidR="005842C0" w:rsidRPr="00124105" w:rsidRDefault="005842C0" w:rsidP="00566FC8">
            <w:pPr>
              <w:pStyle w:val="TAL"/>
              <w:rPr>
                <w:lang w:eastAsia="zh-CN"/>
              </w:rPr>
            </w:pPr>
            <w:r>
              <w:rPr>
                <w:noProof/>
              </w:rPr>
              <w:t>3GPP TS 29.571 [11]</w:t>
            </w:r>
          </w:p>
        </w:tc>
        <w:tc>
          <w:tcPr>
            <w:tcW w:w="3342"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c>
          <w:tcPr>
            <w:tcW w:w="210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tcPr>
          <w:p w:rsidR="005842C0" w:rsidRPr="004D7571" w:rsidRDefault="005842C0" w:rsidP="00566FC8">
            <w:pPr>
              <w:pStyle w:val="TAL"/>
              <w:rPr>
                <w:lang w:eastAsia="zh-CN"/>
              </w:rPr>
            </w:pPr>
            <w:proofErr w:type="spellStart"/>
            <w:r w:rsidRPr="00124105">
              <w:rPr>
                <w:rFonts w:hint="eastAsia"/>
              </w:rPr>
              <w:t>U</w:t>
            </w:r>
            <w:r w:rsidRPr="00124105">
              <w:t>integer</w:t>
            </w:r>
            <w:proofErr w:type="spellEnd"/>
          </w:p>
        </w:tc>
        <w:tc>
          <w:tcPr>
            <w:tcW w:w="2288"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r w:rsidRPr="00124105">
              <w:rPr>
                <w:rFonts w:hint="eastAsia"/>
                <w:lang w:eastAsia="zh-CN"/>
              </w:rPr>
              <w:t>3</w:t>
            </w:r>
            <w:r w:rsidRPr="00124105">
              <w:rPr>
                <w:lang w:eastAsia="zh-CN"/>
              </w:rPr>
              <w:t>GPP TS</w:t>
            </w:r>
            <w:r>
              <w:rPr>
                <w:lang w:val="en-US" w:eastAsia="zh-CN"/>
              </w:rPr>
              <w:t> </w:t>
            </w:r>
            <w:r w:rsidRPr="00124105">
              <w:rPr>
                <w:lang w:eastAsia="zh-CN"/>
              </w:rPr>
              <w:t>29.571 [</w:t>
            </w:r>
            <w:r>
              <w:rPr>
                <w:lang w:eastAsia="zh-CN"/>
              </w:rPr>
              <w:t>11</w:t>
            </w:r>
            <w:r w:rsidRPr="00124105">
              <w:rPr>
                <w:lang w:eastAsia="zh-CN"/>
              </w:rPr>
              <w:t>]</w:t>
            </w:r>
          </w:p>
        </w:tc>
        <w:tc>
          <w:tcPr>
            <w:tcW w:w="3342"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c>
          <w:tcPr>
            <w:tcW w:w="210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685" w:type="dxa"/>
            <w:tcBorders>
              <w:top w:val="single" w:sz="4" w:space="0" w:color="auto"/>
              <w:left w:val="single" w:sz="4" w:space="0" w:color="auto"/>
              <w:bottom w:val="single" w:sz="4" w:space="0" w:color="auto"/>
              <w:right w:val="single" w:sz="4" w:space="0" w:color="auto"/>
            </w:tcBorders>
          </w:tcPr>
          <w:p w:rsidR="005842C0" w:rsidRPr="004D7571" w:rsidRDefault="005842C0" w:rsidP="00566FC8">
            <w:pPr>
              <w:pStyle w:val="TAL"/>
              <w:rPr>
                <w:lang w:eastAsia="zh-CN"/>
              </w:rPr>
            </w:pPr>
            <w:r w:rsidRPr="00A24B93">
              <w:t>V2</w:t>
            </w:r>
            <w:r>
              <w:t>xG</w:t>
            </w:r>
            <w:r>
              <w:rPr>
                <w:lang w:val="aa-ET"/>
              </w:rPr>
              <w:t>roup</w:t>
            </w:r>
            <w:r w:rsidRPr="00A24B93">
              <w:t>I</w:t>
            </w:r>
            <w:r>
              <w:t>d</w:t>
            </w:r>
          </w:p>
        </w:tc>
        <w:tc>
          <w:tcPr>
            <w:tcW w:w="2288"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t>6.1.6.3.2</w:t>
            </w:r>
          </w:p>
        </w:tc>
        <w:tc>
          <w:tcPr>
            <w:tcW w:w="3342"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c>
          <w:tcPr>
            <w:tcW w:w="2109"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bl>
    <w:p w:rsidR="005842C0" w:rsidRDefault="005842C0" w:rsidP="005842C0"/>
    <w:p w:rsidR="005842C0" w:rsidRDefault="005842C0" w:rsidP="005842C0">
      <w:pPr>
        <w:pStyle w:val="4"/>
        <w:rPr>
          <w:lang w:val="en-US"/>
        </w:rPr>
      </w:pPr>
      <w:bookmarkStart w:id="1296" w:name="_Toc25142456"/>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296"/>
    </w:p>
    <w:p w:rsidR="005842C0" w:rsidRDefault="005842C0" w:rsidP="005842C0">
      <w:pPr>
        <w:pStyle w:val="5"/>
      </w:pPr>
      <w:bookmarkStart w:id="1297" w:name="_Toc25142457"/>
      <w:r>
        <w:t>6.2.6.2.1</w:t>
      </w:r>
      <w:r>
        <w:tab/>
        <w:t>Introduction</w:t>
      </w:r>
      <w:bookmarkEnd w:id="1297"/>
    </w:p>
    <w:p w:rsidR="005842C0" w:rsidRDefault="005842C0" w:rsidP="005842C0">
      <w:r>
        <w:t xml:space="preserve">This clause defines the structures to be used in resource representations. </w:t>
      </w:r>
    </w:p>
    <w:p w:rsidR="005842C0" w:rsidRDefault="005842C0" w:rsidP="005842C0">
      <w:pPr>
        <w:pStyle w:val="5"/>
      </w:pPr>
      <w:bookmarkStart w:id="1298" w:name="_Toc25142458"/>
      <w:r>
        <w:t>6.2.6.2.2</w:t>
      </w:r>
      <w:r>
        <w:tab/>
        <w:t xml:space="preserve">Type: </w:t>
      </w:r>
      <w:del w:id="1299" w:author="Huawei3" w:date="2020-02-12T09:28:00Z">
        <w:r w:rsidDel="003C30B6">
          <w:delText>V2x</w:delText>
        </w:r>
      </w:del>
      <w:proofErr w:type="spellStart"/>
      <w:r>
        <w:t>FileDistributionData</w:t>
      </w:r>
      <w:bookmarkEnd w:id="1298"/>
      <w:proofErr w:type="spellEnd"/>
    </w:p>
    <w:p w:rsidR="005842C0" w:rsidRDefault="005842C0" w:rsidP="005842C0">
      <w:pPr>
        <w:pStyle w:val="TH"/>
      </w:pPr>
      <w:r>
        <w:rPr>
          <w:noProof/>
        </w:rPr>
        <w:t>Table </w:t>
      </w:r>
      <w:r>
        <w:t xml:space="preserve">6.2.6.2.2-1: </w:t>
      </w:r>
      <w:r>
        <w:rPr>
          <w:noProof/>
        </w:rPr>
        <w:t xml:space="preserve">Definition of type </w:t>
      </w:r>
      <w:del w:id="1300" w:author="Huawei3" w:date="2020-02-12T09:28:00Z">
        <w:r w:rsidDel="003C30B6">
          <w:delText>V2x</w:delText>
        </w:r>
      </w:del>
      <w:proofErr w:type="spellStart"/>
      <w:r>
        <w:t>FileDistributionData</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rPr>
                <w:rFonts w:cs="Arial"/>
                <w:szCs w:val="18"/>
              </w:rPr>
            </w:pPr>
            <w:r w:rsidRPr="0044507B">
              <w:rPr>
                <w:rFonts w:cs="Arial"/>
                <w:szCs w:val="18"/>
              </w:rPr>
              <w:t>Applicability</w:t>
            </w: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rsidRPr="00342388">
              <w:t>group</w:t>
            </w:r>
            <w:r w:rsidRPr="00A24B93">
              <w:t>I</w:t>
            </w:r>
            <w:r>
              <w:t>d</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rsidRPr="00A24B93">
              <w:t>V2</w:t>
            </w:r>
            <w:r>
              <w:t>xG</w:t>
            </w:r>
            <w:r>
              <w:rPr>
                <w:lang w:val="aa-ET"/>
              </w:rPr>
              <w:t>roup</w:t>
            </w:r>
            <w:r w:rsidRPr="00A24B93">
              <w:t>I</w:t>
            </w:r>
            <w:r>
              <w:t>d</w:t>
            </w:r>
          </w:p>
        </w:tc>
        <w:tc>
          <w:tcPr>
            <w:tcW w:w="425"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C"/>
              <w:rPr>
                <w:lang w:eastAsia="zh-CN"/>
              </w:rPr>
            </w:pPr>
            <w:r w:rsidRPr="007B7FA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5842C0" w:rsidRPr="00624E32" w:rsidRDefault="005842C0" w:rsidP="00566FC8">
            <w:pPr>
              <w:pStyle w:val="TAL"/>
              <w:rPr>
                <w:lang w:eastAsia="zh-CN"/>
              </w:rPr>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5842C0" w:rsidRPr="0061365F" w:rsidRDefault="005842C0" w:rsidP="003C30B6">
            <w:pPr>
              <w:pStyle w:val="TAL"/>
              <w:rPr>
                <w:rFonts w:ascii="宋体" w:hAnsi="宋体" w:cs="Arial"/>
                <w:szCs w:val="18"/>
                <w:lang w:val="en-US"/>
              </w:rPr>
            </w:pPr>
            <w:r>
              <w:t>Indicates a</w:t>
            </w:r>
            <w:del w:id="1301" w:author="Huawei3" w:date="2020-02-12T09:28:00Z">
              <w:r w:rsidDel="003C30B6">
                <w:delText>n</w:delText>
              </w:r>
            </w:del>
            <w:r>
              <w:t xml:space="preserve"> group ID </w:t>
            </w:r>
            <w:r>
              <w:rPr>
                <w:lang w:val="aa-ET"/>
              </w:rPr>
              <w:t>for which the V2X message is addressed</w:t>
            </w:r>
            <w:r>
              <w:rPr>
                <w:rFonts w:ascii="宋体" w:hAnsi="宋体"/>
                <w:lang w:val="en-US"/>
              </w:rPr>
              <w:t>.</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lang w:eastAsia="zh-CN"/>
              </w:rPr>
            </w:pPr>
            <w:proofErr w:type="spellStart"/>
            <w:r w:rsidRPr="009A37D4">
              <w:rPr>
                <w:rFonts w:hint="eastAsia"/>
                <w:lang w:eastAsia="zh-CN"/>
              </w:rPr>
              <w:t>f</w:t>
            </w:r>
            <w:r w:rsidRPr="009A37D4">
              <w:rPr>
                <w:lang w:eastAsia="zh-CN"/>
              </w:rPr>
              <w:t>ileLists</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lang w:eastAsia="zh-CN"/>
              </w:rPr>
            </w:pPr>
            <w:r w:rsidRPr="009A37D4">
              <w:rPr>
                <w:lang w:eastAsia="zh-CN"/>
              </w:rPr>
              <w:t>array(</w:t>
            </w:r>
            <w:proofErr w:type="spellStart"/>
            <w:r w:rsidRPr="009A37D4">
              <w:rPr>
                <w:rFonts w:hint="eastAsia"/>
                <w:lang w:eastAsia="zh-CN"/>
              </w:rPr>
              <w:t>F</w:t>
            </w:r>
            <w:r w:rsidRPr="009A37D4">
              <w:rPr>
                <w:lang w:eastAsia="zh-CN"/>
              </w:rPr>
              <w:t>ileList</w:t>
            </w:r>
            <w:proofErr w:type="spellEnd"/>
            <w:r w:rsidRPr="009A37D4">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L"/>
              <w:rPr>
                <w:lang w:eastAsia="zh-CN"/>
              </w:rPr>
            </w:pPr>
            <w:r w:rsidRPr="007B7FAF">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lang w:eastAsia="zh-CN"/>
              </w:rPr>
            </w:pPr>
            <w:r w:rsidRPr="00BD744E">
              <w:rPr>
                <w:rFonts w:hint="eastAsia"/>
                <w:lang w:eastAsia="zh-CN"/>
              </w:rPr>
              <w:t>F</w:t>
            </w:r>
            <w:r w:rsidRPr="00BD744E">
              <w:rPr>
                <w:lang w:eastAsia="zh-CN"/>
              </w:rPr>
              <w:t>ile lists.</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rPr>
                <w:rFonts w:hint="eastAsia"/>
                <w:lang w:eastAsia="zh-CN"/>
              </w:rPr>
              <w:t>s</w:t>
            </w:r>
            <w:r>
              <w:rPr>
                <w:lang w:eastAsia="zh-CN"/>
              </w:rPr>
              <w:t>erviceClass</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rsidRPr="00057E6A">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C"/>
              <w:rPr>
                <w:lang w:eastAsia="zh-CN"/>
              </w:rPr>
            </w:pPr>
            <w:r w:rsidRPr="007B7FA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5842C0" w:rsidRPr="00624E32" w:rsidRDefault="005842C0" w:rsidP="00566FC8">
            <w:pPr>
              <w:pStyle w:val="TAL"/>
              <w:rPr>
                <w:lang w:eastAsia="zh-CN"/>
              </w:rPr>
            </w:pPr>
            <w:r>
              <w:rPr>
                <w:lang w:eastAsia="zh-CN"/>
              </w:rPr>
              <w:t>0..</w:t>
            </w: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r>
              <w:t>Information about the V2X application (e.g., software update, HD map download)</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proofErr w:type="spellStart"/>
            <w:r w:rsidRPr="004D7571">
              <w:rPr>
                <w:lang w:eastAsia="zh-CN"/>
              </w:rPr>
              <w:t>geo</w:t>
            </w:r>
            <w:r>
              <w:rPr>
                <w:lang w:eastAsia="zh-CN"/>
              </w:rPr>
              <w:t>Area</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rsidRPr="00BD46FD">
              <w:rPr>
                <w:rFonts w:hint="eastAsia"/>
                <w:lang w:eastAsia="zh-CN"/>
              </w:rPr>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5842C0" w:rsidRPr="00624E32" w:rsidRDefault="005842C0" w:rsidP="00566FC8">
            <w:pPr>
              <w:pStyle w:val="TAL"/>
              <w:rPr>
                <w:lang w:eastAsia="zh-CN"/>
              </w:rPr>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r>
              <w:t>Target geographical area for the V2X Ues</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r>
              <w:t>maxBitrate</w:t>
            </w:r>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rsidRPr="00F267AF">
              <w:t>BitRate</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C"/>
              <w:rPr>
                <w:lang w:eastAsia="zh-CN"/>
              </w:rPr>
            </w:pPr>
            <w:r w:rsidRPr="007B7FA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L"/>
              <w:rPr>
                <w:lang w:eastAsia="zh-CN"/>
              </w:rPr>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r>
              <w:t>Maximum bitrate for the V2X application</w:t>
            </w:r>
            <w:r w:rsidRPr="009A37D4">
              <w:rPr>
                <w:rFonts w:ascii="宋体" w:hAnsi="宋体"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9A37D4" w:rsidRDefault="005842C0" w:rsidP="00566FC8">
            <w:pPr>
              <w:pStyle w:val="TAL"/>
              <w:rPr>
                <w:rFonts w:ascii="宋体" w:hAnsi="宋体"/>
                <w:lang w:val="en-US" w:eastAsia="zh-CN"/>
              </w:rPr>
            </w:pPr>
            <w:r>
              <w:t>max</w:t>
            </w:r>
            <w:r w:rsidRPr="00E9758C">
              <w:t>Delay</w:t>
            </w:r>
          </w:p>
        </w:tc>
        <w:tc>
          <w:tcPr>
            <w:tcW w:w="1444" w:type="dxa"/>
            <w:tcBorders>
              <w:top w:val="single" w:sz="4" w:space="0" w:color="auto"/>
              <w:left w:val="single" w:sz="4" w:space="0" w:color="auto"/>
              <w:bottom w:val="single" w:sz="4" w:space="0" w:color="auto"/>
              <w:right w:val="single" w:sz="4" w:space="0" w:color="auto"/>
            </w:tcBorders>
          </w:tcPr>
          <w:p w:rsidR="005842C0" w:rsidRPr="00F267AF" w:rsidRDefault="00A26A26" w:rsidP="00566FC8">
            <w:pPr>
              <w:pStyle w:val="TAL"/>
            </w:pPr>
            <w:proofErr w:type="spellStart"/>
            <w:ins w:id="1302" w:author="Huawei2" w:date="2020-02-20T15:16:00Z">
              <w:r>
                <w:rPr>
                  <w:lang w:eastAsia="zh-CN"/>
                </w:rPr>
                <w:t>U</w:t>
              </w:r>
            </w:ins>
            <w:r w:rsidR="005842C0">
              <w:rPr>
                <w:lang w:eastAsia="zh-CN"/>
              </w:rPr>
              <w:t>integer</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5842C0" w:rsidRPr="007B7FAF" w:rsidRDefault="005842C0" w:rsidP="00566FC8">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5842C0" w:rsidRDefault="005842C0" w:rsidP="003C30B6">
            <w:pPr>
              <w:pStyle w:val="TAL"/>
            </w:pPr>
            <w:r w:rsidRPr="00875E9E">
              <w:t xml:space="preserve">Unsigned integer </w:t>
            </w:r>
            <w:r w:rsidRPr="00875E9E">
              <w:rPr>
                <w:lang w:eastAsia="zh-CN"/>
              </w:rPr>
              <w:t xml:space="preserve">identifying a </w:t>
            </w:r>
            <w:r>
              <w:rPr>
                <w:lang w:eastAsia="zh-CN"/>
              </w:rPr>
              <w:t>maximum de</w:t>
            </w:r>
            <w:del w:id="1303" w:author="Huawei3" w:date="2020-02-12T09:28:00Z">
              <w:r w:rsidDel="003C30B6">
                <w:rPr>
                  <w:lang w:eastAsia="zh-CN"/>
                </w:rPr>
                <w:delText>a</w:delText>
              </w:r>
            </w:del>
            <w:r>
              <w:rPr>
                <w:lang w:eastAsia="zh-CN"/>
              </w:rPr>
              <w:t>l</w:t>
            </w:r>
            <w:ins w:id="1304" w:author="Huawei3" w:date="2020-02-12T09:28:00Z">
              <w:r w:rsidR="003C30B6">
                <w:rPr>
                  <w:lang w:eastAsia="zh-CN"/>
                </w:rPr>
                <w:t>a</w:t>
              </w:r>
            </w:ins>
            <w:r>
              <w:rPr>
                <w:lang w:eastAsia="zh-CN"/>
              </w:rPr>
              <w:t>y</w:t>
            </w:r>
            <w:r w:rsidRPr="00875E9E">
              <w:rPr>
                <w:lang w:eastAsia="zh-CN"/>
              </w:rPr>
              <w:t xml:space="preserve"> in units of </w:t>
            </w:r>
            <w:r>
              <w:rPr>
                <w:lang w:eastAsia="zh-CN"/>
              </w:rPr>
              <w:t>milli</w:t>
            </w:r>
            <w:r w:rsidRPr="00875E9E">
              <w:rPr>
                <w:lang w:eastAsia="zh-CN"/>
              </w:rPr>
              <w:t>seconds</w:t>
            </w:r>
            <w:r>
              <w:rPr>
                <w:lang w:eastAsia="zh-CN"/>
              </w:rPr>
              <w:t xml:space="preserve"> </w:t>
            </w:r>
            <w:r>
              <w:t>for the V2X application</w:t>
            </w:r>
            <w:r>
              <w:rPr>
                <w:lang w:eastAsia="zh-CN"/>
              </w:rPr>
              <w:t>.</w:t>
            </w:r>
          </w:p>
        </w:tc>
        <w:tc>
          <w:tcPr>
            <w:tcW w:w="2410"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rPr>
                <w:rFonts w:cs="Arial"/>
                <w:szCs w:val="18"/>
              </w:rPr>
            </w:pPr>
          </w:p>
        </w:tc>
      </w:tr>
      <w:tr w:rsidR="003C30B6" w:rsidRPr="0044507B" w:rsidTr="00566FC8">
        <w:trPr>
          <w:jc w:val="center"/>
          <w:ins w:id="1305" w:author="Huawei3" w:date="2020-02-12T09:28:00Z"/>
        </w:trPr>
        <w:tc>
          <w:tcPr>
            <w:tcW w:w="1701" w:type="dxa"/>
            <w:tcBorders>
              <w:top w:val="single" w:sz="4" w:space="0" w:color="auto"/>
              <w:left w:val="single" w:sz="4" w:space="0" w:color="auto"/>
              <w:bottom w:val="single" w:sz="4" w:space="0" w:color="auto"/>
              <w:right w:val="single" w:sz="4" w:space="0" w:color="auto"/>
            </w:tcBorders>
          </w:tcPr>
          <w:p w:rsidR="003C30B6" w:rsidRDefault="003C30B6" w:rsidP="003C30B6">
            <w:pPr>
              <w:pStyle w:val="TAL"/>
              <w:rPr>
                <w:ins w:id="1306" w:author="Huawei3" w:date="2020-02-12T09:28:00Z"/>
              </w:rPr>
            </w:pPr>
            <w:ins w:id="1307" w:author="Huawei3" w:date="2020-02-12T09:28:00Z">
              <w:r>
                <w:rPr>
                  <w:rFonts w:hint="eastAsia"/>
                  <w:lang w:eastAsia="zh-CN"/>
                </w:rPr>
                <w:t>duration</w:t>
              </w:r>
            </w:ins>
          </w:p>
        </w:tc>
        <w:tc>
          <w:tcPr>
            <w:tcW w:w="1444" w:type="dxa"/>
            <w:tcBorders>
              <w:top w:val="single" w:sz="4" w:space="0" w:color="auto"/>
              <w:left w:val="single" w:sz="4" w:space="0" w:color="auto"/>
              <w:bottom w:val="single" w:sz="4" w:space="0" w:color="auto"/>
              <w:right w:val="single" w:sz="4" w:space="0" w:color="auto"/>
            </w:tcBorders>
          </w:tcPr>
          <w:p w:rsidR="003C30B6" w:rsidRDefault="003C30B6" w:rsidP="003C30B6">
            <w:pPr>
              <w:pStyle w:val="TAL"/>
              <w:rPr>
                <w:ins w:id="1308" w:author="Huawei3" w:date="2020-02-12T09:28:00Z"/>
                <w:lang w:eastAsia="zh-CN"/>
              </w:rPr>
            </w:pPr>
            <w:proofErr w:type="spellStart"/>
            <w:ins w:id="1309" w:author="Huawei3" w:date="2020-02-12T09:28:00Z">
              <w:r>
                <w:rPr>
                  <w:rFonts w:hint="eastAsia"/>
                  <w:lang w:eastAsia="zh-CN"/>
                </w:rPr>
                <w:t>Dat</w:t>
              </w:r>
              <w:r>
                <w:rPr>
                  <w:lang w:eastAsia="zh-CN"/>
                </w:rPr>
                <w:t>e</w:t>
              </w:r>
              <w:r>
                <w:rPr>
                  <w:rFonts w:hint="eastAsia"/>
                  <w:lang w:eastAsia="zh-CN"/>
                </w:rPr>
                <w:t>Time</w:t>
              </w:r>
              <w:proofErr w:type="spellEnd"/>
            </w:ins>
          </w:p>
        </w:tc>
        <w:tc>
          <w:tcPr>
            <w:tcW w:w="425" w:type="dxa"/>
            <w:tcBorders>
              <w:top w:val="single" w:sz="4" w:space="0" w:color="auto"/>
              <w:left w:val="single" w:sz="4" w:space="0" w:color="auto"/>
              <w:bottom w:val="single" w:sz="4" w:space="0" w:color="auto"/>
              <w:right w:val="single" w:sz="4" w:space="0" w:color="auto"/>
            </w:tcBorders>
          </w:tcPr>
          <w:p w:rsidR="003C30B6" w:rsidRDefault="003C30B6" w:rsidP="003C30B6">
            <w:pPr>
              <w:pStyle w:val="TAC"/>
              <w:rPr>
                <w:ins w:id="1310" w:author="Huawei3" w:date="2020-02-12T09:28:00Z"/>
                <w:lang w:eastAsia="zh-CN"/>
              </w:rPr>
            </w:pPr>
            <w:ins w:id="1311" w:author="Huawei3" w:date="2020-02-12T09:28: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3C30B6" w:rsidRDefault="003C30B6" w:rsidP="003C30B6">
            <w:pPr>
              <w:pStyle w:val="TAL"/>
              <w:rPr>
                <w:ins w:id="1312" w:author="Huawei3" w:date="2020-02-12T09:28:00Z"/>
                <w:lang w:eastAsia="zh-CN"/>
              </w:rPr>
            </w:pPr>
            <w:ins w:id="1313" w:author="Huawei3" w:date="2020-02-12T09:28:00Z">
              <w:r>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rsidR="003C30B6" w:rsidRPr="00875E9E" w:rsidRDefault="003C30B6" w:rsidP="00A26A26">
            <w:pPr>
              <w:pStyle w:val="TAL"/>
              <w:rPr>
                <w:ins w:id="1314" w:author="Huawei3" w:date="2020-02-12T09:28:00Z"/>
              </w:rPr>
            </w:pPr>
            <w:ins w:id="1315" w:author="Huawei3" w:date="2020-02-12T09:28:00Z">
              <w:r>
                <w:rPr>
                  <w:rFonts w:cs="Arial"/>
                </w:rPr>
                <w:t xml:space="preserve">Identifies the absolute time at which the related Individual </w:t>
              </w:r>
            </w:ins>
            <w:ins w:id="1316" w:author="Huawei2" w:date="2020-02-20T15:16:00Z">
              <w:r w:rsidR="00A26A26">
                <w:rPr>
                  <w:rFonts w:cs="Arial"/>
                </w:rPr>
                <w:t>File Distribution Data</w:t>
              </w:r>
            </w:ins>
            <w:ins w:id="1317" w:author="Huawei3" w:date="2020-02-12T09:28:00Z">
              <w:r>
                <w:rPr>
                  <w:rFonts w:cs="Arial"/>
                </w:rPr>
                <w:t xml:space="preserve"> resource is considered to expire</w:t>
              </w:r>
              <w:r>
                <w:rPr>
                  <w:rFonts w:cs="Arial"/>
                  <w:szCs w:val="18"/>
                  <w:lang w:eastAsia="zh-CN"/>
                </w:rPr>
                <w:t xml:space="preserve">. When omitted in the request, it indicates the resource is requested to be valid forever by the </w:t>
              </w:r>
              <w:r>
                <w:t>NF service consumer</w:t>
              </w:r>
              <w:r>
                <w:rPr>
                  <w:rFonts w:cs="Arial"/>
                  <w:szCs w:val="18"/>
                  <w:lang w:eastAsia="zh-CN"/>
                </w:rPr>
                <w:t>. When omitted in the response, it indicates the resource is set to valid forever by the VAE server</w:t>
              </w:r>
            </w:ins>
          </w:p>
        </w:tc>
        <w:tc>
          <w:tcPr>
            <w:tcW w:w="2410" w:type="dxa"/>
            <w:tcBorders>
              <w:top w:val="single" w:sz="4" w:space="0" w:color="auto"/>
              <w:left w:val="single" w:sz="4" w:space="0" w:color="auto"/>
              <w:bottom w:val="single" w:sz="4" w:space="0" w:color="auto"/>
              <w:right w:val="single" w:sz="4" w:space="0" w:color="auto"/>
            </w:tcBorders>
          </w:tcPr>
          <w:p w:rsidR="003C30B6" w:rsidRPr="0044507B" w:rsidRDefault="003C30B6" w:rsidP="003C30B6">
            <w:pPr>
              <w:pStyle w:val="TAL"/>
              <w:rPr>
                <w:ins w:id="1318" w:author="Huawei3" w:date="2020-02-12T09:28:00Z"/>
                <w:rFonts w:cs="Arial"/>
                <w:szCs w:val="18"/>
              </w:rPr>
            </w:pPr>
          </w:p>
        </w:tc>
      </w:tr>
      <w:tr w:rsidR="003C30B6" w:rsidRPr="0044507B" w:rsidDel="00375A51" w:rsidTr="00566FC8">
        <w:trPr>
          <w:jc w:val="center"/>
          <w:del w:id="1319" w:author="Huawei3" w:date="2020-02-12T09:22:00Z"/>
        </w:trPr>
        <w:tc>
          <w:tcPr>
            <w:tcW w:w="1701" w:type="dxa"/>
            <w:tcBorders>
              <w:top w:val="single" w:sz="4" w:space="0" w:color="auto"/>
              <w:left w:val="single" w:sz="4" w:space="0" w:color="auto"/>
              <w:bottom w:val="single" w:sz="4" w:space="0" w:color="auto"/>
              <w:right w:val="single" w:sz="4" w:space="0" w:color="auto"/>
            </w:tcBorders>
          </w:tcPr>
          <w:p w:rsidR="003C30B6" w:rsidRPr="003C3958" w:rsidDel="00375A51" w:rsidRDefault="003C30B6" w:rsidP="003C30B6">
            <w:pPr>
              <w:pStyle w:val="TAL"/>
              <w:rPr>
                <w:del w:id="1320" w:author="Huawei3" w:date="2020-02-12T09:22:00Z"/>
                <w:rFonts w:ascii="宋体" w:hAnsi="宋体"/>
                <w:lang w:val="en-US" w:eastAsia="zh-CN"/>
              </w:rPr>
            </w:pPr>
            <w:del w:id="1321" w:author="Huawei3" w:date="2020-02-12T09:22:00Z">
              <w:r w:rsidRPr="003C3958" w:rsidDel="00375A51">
                <w:delText>q</w:delText>
              </w:r>
              <w:r w:rsidDel="00375A51">
                <w:delText>o</w:delText>
              </w:r>
              <w:r w:rsidRPr="003C3958" w:rsidDel="00375A51">
                <w:delText>e</w:delText>
              </w:r>
              <w:r w:rsidDel="00375A51">
                <w:delText>Rep</w:delText>
              </w:r>
              <w:r w:rsidRPr="003C3958" w:rsidDel="00375A51">
                <w:delText>Config</w:delText>
              </w:r>
            </w:del>
          </w:p>
        </w:tc>
        <w:tc>
          <w:tcPr>
            <w:tcW w:w="1444" w:type="dxa"/>
            <w:tcBorders>
              <w:top w:val="single" w:sz="4" w:space="0" w:color="auto"/>
              <w:left w:val="single" w:sz="4" w:space="0" w:color="auto"/>
              <w:bottom w:val="single" w:sz="4" w:space="0" w:color="auto"/>
              <w:right w:val="single" w:sz="4" w:space="0" w:color="auto"/>
            </w:tcBorders>
          </w:tcPr>
          <w:p w:rsidR="003C30B6" w:rsidRPr="00624E32" w:rsidDel="00375A51" w:rsidRDefault="003C30B6" w:rsidP="003C30B6">
            <w:pPr>
              <w:pStyle w:val="TAL"/>
              <w:rPr>
                <w:del w:id="1322" w:author="Huawei3" w:date="2020-02-12T09:22:00Z"/>
                <w:lang w:eastAsia="zh-CN"/>
              </w:rPr>
            </w:pPr>
            <w:del w:id="1323" w:author="Huawei3" w:date="2020-02-12T09:22:00Z">
              <w:r w:rsidDel="00375A51">
                <w:rPr>
                  <w:lang w:eastAsia="zh-CN"/>
                </w:rPr>
                <w:delText>QoeReportingConfiguration</w:delText>
              </w:r>
            </w:del>
          </w:p>
        </w:tc>
        <w:tc>
          <w:tcPr>
            <w:tcW w:w="425" w:type="dxa"/>
            <w:tcBorders>
              <w:top w:val="single" w:sz="4" w:space="0" w:color="auto"/>
              <w:left w:val="single" w:sz="4" w:space="0" w:color="auto"/>
              <w:bottom w:val="single" w:sz="4" w:space="0" w:color="auto"/>
              <w:right w:val="single" w:sz="4" w:space="0" w:color="auto"/>
            </w:tcBorders>
          </w:tcPr>
          <w:p w:rsidR="003C30B6" w:rsidRPr="007B7FAF" w:rsidDel="00375A51" w:rsidRDefault="003C30B6" w:rsidP="003C30B6">
            <w:pPr>
              <w:pStyle w:val="TAC"/>
              <w:rPr>
                <w:del w:id="1324" w:author="Huawei3" w:date="2020-02-12T09:22:00Z"/>
                <w:lang w:eastAsia="zh-CN"/>
              </w:rPr>
            </w:pPr>
            <w:del w:id="1325" w:author="Huawei3" w:date="2020-02-12T09:22:00Z">
              <w:r w:rsidDel="00375A51">
                <w:rPr>
                  <w:lang w:eastAsia="zh-CN"/>
                </w:rPr>
                <w:delText>M</w:delText>
              </w:r>
            </w:del>
          </w:p>
        </w:tc>
        <w:tc>
          <w:tcPr>
            <w:tcW w:w="1134" w:type="dxa"/>
            <w:tcBorders>
              <w:top w:val="single" w:sz="4" w:space="0" w:color="auto"/>
              <w:left w:val="single" w:sz="4" w:space="0" w:color="auto"/>
              <w:bottom w:val="single" w:sz="4" w:space="0" w:color="auto"/>
              <w:right w:val="single" w:sz="4" w:space="0" w:color="auto"/>
            </w:tcBorders>
          </w:tcPr>
          <w:p w:rsidR="003C30B6" w:rsidRPr="00624E32" w:rsidDel="00375A51" w:rsidRDefault="003C30B6" w:rsidP="003C30B6">
            <w:pPr>
              <w:pStyle w:val="TAL"/>
              <w:rPr>
                <w:del w:id="1326" w:author="Huawei3" w:date="2020-02-12T09:22:00Z"/>
                <w:lang w:eastAsia="zh-CN"/>
              </w:rPr>
            </w:pPr>
            <w:del w:id="1327" w:author="Huawei3" w:date="2020-02-12T09:22:00Z">
              <w:r w:rsidRPr="007B7FAF" w:rsidDel="00375A51">
                <w:rPr>
                  <w:rFonts w:hint="eastAsia"/>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rsidR="003C30B6" w:rsidRPr="00624E32" w:rsidDel="00375A51" w:rsidRDefault="003C30B6" w:rsidP="003C30B6">
            <w:pPr>
              <w:pStyle w:val="TAL"/>
              <w:rPr>
                <w:del w:id="1328" w:author="Huawei3" w:date="2020-02-12T09:22:00Z"/>
                <w:rFonts w:ascii="宋体" w:hAnsi="宋体" w:cs="Arial"/>
                <w:szCs w:val="18"/>
                <w:lang w:val="en-US" w:eastAsia="zh-CN"/>
              </w:rPr>
            </w:pPr>
            <w:del w:id="1329" w:author="Huawei3" w:date="2020-02-12T09:22:00Z">
              <w:r w:rsidDel="00375A51">
                <w:rPr>
                  <w:rFonts w:cs="Arial"/>
                  <w:szCs w:val="18"/>
                  <w:lang w:eastAsia="zh-CN"/>
                </w:rPr>
                <w:delText>QoE reporting configuration requested for the V2X application</w:delText>
              </w:r>
              <w:r w:rsidRPr="00624E32" w:rsidDel="00375A51">
                <w:rPr>
                  <w:rFonts w:cs="Arial"/>
                  <w:szCs w:val="18"/>
                  <w:lang w:eastAsia="zh-CN"/>
                </w:rPr>
                <w:delText>.</w:delText>
              </w:r>
            </w:del>
          </w:p>
        </w:tc>
        <w:tc>
          <w:tcPr>
            <w:tcW w:w="2410" w:type="dxa"/>
            <w:tcBorders>
              <w:top w:val="single" w:sz="4" w:space="0" w:color="auto"/>
              <w:left w:val="single" w:sz="4" w:space="0" w:color="auto"/>
              <w:bottom w:val="single" w:sz="4" w:space="0" w:color="auto"/>
              <w:right w:val="single" w:sz="4" w:space="0" w:color="auto"/>
            </w:tcBorders>
          </w:tcPr>
          <w:p w:rsidR="003C30B6" w:rsidRPr="0044507B" w:rsidDel="00375A51" w:rsidRDefault="003C30B6" w:rsidP="003C30B6">
            <w:pPr>
              <w:pStyle w:val="TAL"/>
              <w:rPr>
                <w:del w:id="1330" w:author="Huawei3" w:date="2020-02-12T09:22:00Z"/>
                <w:rFonts w:cs="Arial"/>
                <w:szCs w:val="18"/>
              </w:rPr>
            </w:pPr>
          </w:p>
        </w:tc>
      </w:tr>
      <w:tr w:rsidR="003C30B6"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3C30B6" w:rsidRPr="003C3958" w:rsidRDefault="003C30B6" w:rsidP="003C30B6">
            <w:pPr>
              <w:pStyle w:val="TAL"/>
            </w:pPr>
            <w:r>
              <w:rPr>
                <w:noProof/>
              </w:rPr>
              <w:t>suppFeat</w:t>
            </w:r>
          </w:p>
        </w:tc>
        <w:tc>
          <w:tcPr>
            <w:tcW w:w="1444" w:type="dxa"/>
            <w:tcBorders>
              <w:top w:val="single" w:sz="4" w:space="0" w:color="auto"/>
              <w:left w:val="single" w:sz="4" w:space="0" w:color="auto"/>
              <w:bottom w:val="single" w:sz="4" w:space="0" w:color="auto"/>
              <w:right w:val="single" w:sz="4" w:space="0" w:color="auto"/>
            </w:tcBorders>
          </w:tcPr>
          <w:p w:rsidR="003C30B6" w:rsidRDefault="003C30B6" w:rsidP="003C30B6">
            <w:pPr>
              <w:pStyle w:val="TAL"/>
              <w:rPr>
                <w:lang w:eastAsia="zh-CN"/>
              </w:rPr>
            </w:pPr>
            <w:r>
              <w:rPr>
                <w:noProof/>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rsidR="003C30B6" w:rsidRDefault="003C30B6" w:rsidP="003C30B6">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rsidR="003C30B6" w:rsidRPr="007B7FAF" w:rsidRDefault="003C30B6" w:rsidP="003C30B6">
            <w:pPr>
              <w:pStyle w:val="TAL"/>
              <w:rPr>
                <w:lang w:eastAsia="zh-CN"/>
              </w:rPr>
            </w:pPr>
            <w:r>
              <w:rPr>
                <w:noProof/>
              </w:rPr>
              <w:t>0..1</w:t>
            </w:r>
          </w:p>
        </w:tc>
        <w:tc>
          <w:tcPr>
            <w:tcW w:w="2410" w:type="dxa"/>
            <w:tcBorders>
              <w:top w:val="single" w:sz="4" w:space="0" w:color="auto"/>
              <w:left w:val="single" w:sz="4" w:space="0" w:color="auto"/>
              <w:bottom w:val="single" w:sz="4" w:space="0" w:color="auto"/>
              <w:right w:val="single" w:sz="4" w:space="0" w:color="auto"/>
            </w:tcBorders>
          </w:tcPr>
          <w:p w:rsidR="003C30B6" w:rsidRDefault="003C30B6" w:rsidP="00A26A26">
            <w:pPr>
              <w:pStyle w:val="TAL"/>
              <w:rPr>
                <w:rFonts w:cs="Arial"/>
                <w:szCs w:val="18"/>
                <w:lang w:eastAsia="zh-CN"/>
              </w:rPr>
            </w:pPr>
            <w:r>
              <w:rPr>
                <w:noProof/>
              </w:rPr>
              <w:t xml:space="preserve">Indicates the features supported by the service consumer and VAE server. It shall be included in the request and response of </w:t>
            </w:r>
            <w:del w:id="1331" w:author="Huawei2" w:date="2020-02-20T15:17:00Z">
              <w:r w:rsidDel="00A26A26">
                <w:rPr>
                  <w:noProof/>
                </w:rPr>
                <w:delText>the first interaction</w:delText>
              </w:r>
            </w:del>
            <w:ins w:id="1332" w:author="Huawei2" w:date="2020-02-20T15:17:00Z">
              <w:r w:rsidR="00A26A26">
                <w:rPr>
                  <w:noProof/>
                </w:rPr>
                <w:t xml:space="preserve">the Creation of </w:t>
              </w:r>
              <w:r w:rsidR="00A26A26">
                <w:rPr>
                  <w:rFonts w:cs="Arial"/>
                </w:rPr>
                <w:t>Individual File Distribution Data resource</w:t>
              </w:r>
            </w:ins>
            <w:r>
              <w:rPr>
                <w:noProof/>
              </w:rPr>
              <w:t xml:space="preserve">. </w:t>
            </w:r>
          </w:p>
        </w:tc>
        <w:tc>
          <w:tcPr>
            <w:tcW w:w="2410" w:type="dxa"/>
            <w:tcBorders>
              <w:top w:val="single" w:sz="4" w:space="0" w:color="auto"/>
              <w:left w:val="single" w:sz="4" w:space="0" w:color="auto"/>
              <w:bottom w:val="single" w:sz="4" w:space="0" w:color="auto"/>
              <w:right w:val="single" w:sz="4" w:space="0" w:color="auto"/>
            </w:tcBorders>
          </w:tcPr>
          <w:p w:rsidR="003C30B6" w:rsidRPr="0044507B" w:rsidRDefault="003C30B6" w:rsidP="003C30B6">
            <w:pPr>
              <w:pStyle w:val="TAL"/>
              <w:rPr>
                <w:rFonts w:cs="Arial"/>
                <w:szCs w:val="18"/>
              </w:rPr>
            </w:pPr>
          </w:p>
        </w:tc>
      </w:tr>
    </w:tbl>
    <w:p w:rsidR="005842C0" w:rsidRDefault="005842C0" w:rsidP="005842C0">
      <w:pPr>
        <w:pStyle w:val="Guidance"/>
        <w:ind w:left="800" w:hanging="400"/>
        <w:rPr>
          <w:lang w:val="en-US"/>
        </w:rPr>
      </w:pPr>
    </w:p>
    <w:p w:rsidR="005842C0" w:rsidRDefault="005842C0" w:rsidP="005842C0">
      <w:pPr>
        <w:pStyle w:val="5"/>
      </w:pPr>
      <w:bookmarkStart w:id="1333" w:name="_Toc25142459"/>
      <w:r>
        <w:lastRenderedPageBreak/>
        <w:t>6.2.6.2.3</w:t>
      </w:r>
      <w:r>
        <w:tab/>
        <w:t xml:space="preserve">Type: </w:t>
      </w:r>
      <w:proofErr w:type="spellStart"/>
      <w:r w:rsidRPr="00057E6A">
        <w:rPr>
          <w:rFonts w:eastAsia="Batang" w:hint="eastAsia"/>
        </w:rPr>
        <w:t>F</w:t>
      </w:r>
      <w:r w:rsidRPr="00057E6A">
        <w:rPr>
          <w:rFonts w:eastAsia="Batang"/>
        </w:rPr>
        <w:t>ileList</w:t>
      </w:r>
      <w:bookmarkEnd w:id="1333"/>
      <w:proofErr w:type="spellEnd"/>
    </w:p>
    <w:p w:rsidR="005842C0" w:rsidRDefault="005842C0" w:rsidP="005842C0">
      <w:pPr>
        <w:pStyle w:val="TH"/>
      </w:pPr>
      <w:r>
        <w:rPr>
          <w:noProof/>
        </w:rPr>
        <w:t>Table </w:t>
      </w:r>
      <w:r>
        <w:t xml:space="preserve">6.2.6.2.4-1: </w:t>
      </w:r>
      <w:r>
        <w:rPr>
          <w:noProof/>
        </w:rPr>
        <w:t xml:space="preserve">Definition of type </w:t>
      </w:r>
      <w:proofErr w:type="spellStart"/>
      <w:r w:rsidRPr="007F0322">
        <w:rPr>
          <w:rFonts w:hint="eastAsia"/>
          <w:lang w:eastAsia="zh-CN"/>
        </w:rPr>
        <w:t>F</w:t>
      </w:r>
      <w:r w:rsidRPr="007F0322">
        <w:rPr>
          <w:lang w:eastAsia="zh-CN"/>
        </w:rPr>
        <w:t>ileList</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RDefault="005842C0" w:rsidP="00566FC8">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rPr>
                <w:rFonts w:cs="Arial"/>
                <w:szCs w:val="18"/>
              </w:rPr>
            </w:pPr>
            <w:r w:rsidRPr="0044507B">
              <w:rPr>
                <w:rFonts w:cs="Arial"/>
                <w:szCs w:val="18"/>
              </w:rPr>
              <w:t>Applicability</w:t>
            </w: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t>fileUri</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rsidRPr="00057E6A">
              <w:rPr>
                <w:rFonts w:eastAsia="Batang"/>
              </w:rPr>
              <w:t>Uri</w:t>
            </w:r>
          </w:p>
        </w:tc>
        <w:tc>
          <w:tcPr>
            <w:tcW w:w="425"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C"/>
            </w:pPr>
            <w:r w:rsidRPr="00057E6A">
              <w:rPr>
                <w:rFonts w:eastAsia="Batang" w:hint="eastAsia"/>
              </w:rPr>
              <w:t>M</w:t>
            </w:r>
          </w:p>
        </w:tc>
        <w:tc>
          <w:tcPr>
            <w:tcW w:w="113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r>
              <w:t>1</w:t>
            </w: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2E04B0" w:rsidRDefault="005842C0" w:rsidP="00566FC8">
            <w:pPr>
              <w:pStyle w:val="TAL"/>
            </w:pPr>
            <w:proofErr w:type="spellStart"/>
            <w:r w:rsidRPr="00057E6A">
              <w:rPr>
                <w:rFonts w:eastAsia="Batang" w:hint="eastAsia"/>
              </w:rPr>
              <w:t>fileDisplayUri</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r w:rsidRPr="00057E6A">
              <w:rPr>
                <w:rFonts w:eastAsia="Batang"/>
              </w:rPr>
              <w:t>Uri</w:t>
            </w:r>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rsidRPr="00057E6A">
              <w:rPr>
                <w:rFonts w:eastAsia="Batang" w:hint="eastAsia"/>
              </w:rPr>
              <w:t>M</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t>1</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t>fileEarFetchTime</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t>DateTime</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rsidRPr="00057E6A">
              <w:rPr>
                <w:rFonts w:eastAsia="Batang" w:hint="eastAsia"/>
              </w:rPr>
              <w:t>M</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rsidRPr="00057E6A">
              <w:rPr>
                <w:rFonts w:eastAsia="Batang" w:hint="eastAsia"/>
              </w:rPr>
              <w:t>1</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t>fileLatFetchTime</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t>DateTime</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rsidRPr="00057E6A">
              <w:rPr>
                <w:rFonts w:eastAsia="Batang" w:hint="eastAsia"/>
              </w:rPr>
              <w:t>M</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rsidRPr="00057E6A">
              <w:rPr>
                <w:rFonts w:eastAsia="Batang" w:hint="eastAsia"/>
              </w:rPr>
              <w:t>1</w:t>
            </w:r>
          </w:p>
        </w:tc>
        <w:tc>
          <w:tcPr>
            <w:tcW w:w="2410" w:type="dxa"/>
            <w:tcBorders>
              <w:top w:val="single" w:sz="4" w:space="0" w:color="auto"/>
              <w:left w:val="single" w:sz="4" w:space="0" w:color="auto"/>
              <w:bottom w:val="single" w:sz="4" w:space="0" w:color="auto"/>
              <w:right w:val="single" w:sz="4" w:space="0" w:color="auto"/>
            </w:tcBorders>
          </w:tcPr>
          <w:p w:rsidR="005842C0" w:rsidRPr="002E04B0"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2E04B0" w:rsidRDefault="005842C0" w:rsidP="00566FC8">
            <w:pPr>
              <w:pStyle w:val="TAL"/>
            </w:pPr>
          </w:p>
        </w:tc>
      </w:tr>
      <w:tr w:rsidR="005842C0" w:rsidRPr="00057E6A"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roofErr w:type="spellStart"/>
            <w:r>
              <w:t>fileSize</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roofErr w:type="spellStart"/>
            <w:r w:rsidRPr="00057E6A">
              <w:rPr>
                <w:rFonts w:eastAsia="Batang" w:hint="eastAsia"/>
              </w:rPr>
              <w:t>U</w:t>
            </w:r>
            <w:r w:rsidRPr="00057E6A">
              <w:rPr>
                <w:rFonts w:eastAsia="Batang"/>
              </w:rPr>
              <w:t>integer</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t>O</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t>0..</w:t>
            </w:r>
            <w:r w:rsidRPr="00057E6A">
              <w:rPr>
                <w:rFonts w:eastAsia="Batang" w:hint="eastAsia"/>
              </w:rPr>
              <w:t>1</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proofErr w:type="spellStart"/>
            <w:r>
              <w:t>fileStatus</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44507B" w:rsidRDefault="005842C0" w:rsidP="00566FC8">
            <w:pPr>
              <w:pStyle w:val="TAL"/>
            </w:pPr>
            <w:proofErr w:type="spellStart"/>
            <w:r>
              <w:t>FileStatus</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rsidRPr="00057E6A">
              <w:rPr>
                <w:rFonts w:eastAsia="Batang" w:hint="eastAsia"/>
              </w:rPr>
              <w:t>M</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rsidRPr="00057E6A">
              <w:rPr>
                <w:rFonts w:eastAsia="Batang" w:hint="eastAsia"/>
              </w:rPr>
              <w:t>1</w:t>
            </w:r>
          </w:p>
        </w:tc>
        <w:tc>
          <w:tcPr>
            <w:tcW w:w="2410" w:type="dxa"/>
            <w:tcBorders>
              <w:top w:val="single" w:sz="4" w:space="0" w:color="auto"/>
              <w:left w:val="single" w:sz="4" w:space="0" w:color="auto"/>
              <w:bottom w:val="single" w:sz="4" w:space="0" w:color="auto"/>
              <w:right w:val="single" w:sz="4" w:space="0" w:color="auto"/>
            </w:tcBorders>
          </w:tcPr>
          <w:p w:rsidR="005842C0" w:rsidRPr="002E04B0"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2E04B0"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proofErr w:type="spellStart"/>
            <w:r>
              <w:t>completionTime</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F267AF" w:rsidRDefault="005842C0" w:rsidP="00566FC8">
            <w:pPr>
              <w:pStyle w:val="TAL"/>
            </w:pPr>
            <w:proofErr w:type="spellStart"/>
            <w:r>
              <w:t>DateTime</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rsidRPr="00057E6A">
              <w:rPr>
                <w:rFonts w:eastAsia="Batang" w:hint="eastAsia"/>
              </w:rPr>
              <w:t>M</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rsidRPr="00057E6A">
              <w:rPr>
                <w:rFonts w:eastAsia="Batang" w:hint="eastAsia"/>
              </w:rPr>
              <w:t>1</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proofErr w:type="spellStart"/>
            <w:r>
              <w:t>keepUpdateInterval</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proofErr w:type="spellStart"/>
            <w:r>
              <w:t>DurationSec</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rsidRPr="00057E6A">
              <w:rPr>
                <w:rFonts w:eastAsia="Batang" w:hint="eastAsia"/>
              </w:rPr>
              <w:t>M</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rsidRPr="00057E6A">
              <w:rPr>
                <w:rFonts w:eastAsia="Batang" w:hint="eastAsia"/>
              </w:rPr>
              <w:t>1</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Default="005842C0" w:rsidP="00566FC8">
            <w:pPr>
              <w:pStyle w:val="TAL"/>
            </w:pPr>
            <w:proofErr w:type="spellStart"/>
            <w:r w:rsidRPr="00057E6A">
              <w:t>uniAvailability</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rsidRPr="00057E6A">
              <w:rPr>
                <w:rFonts w:eastAsia="Batang" w:hint="eastAsia"/>
              </w:rPr>
              <w:t>Boo</w:t>
            </w:r>
            <w:r w:rsidRPr="00057E6A">
              <w:rPr>
                <w:rFonts w:eastAsia="Batang"/>
              </w:rPr>
              <w:t>lean</w:t>
            </w:r>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r w:rsidRPr="00057E6A">
              <w:rPr>
                <w:rFonts w:eastAsia="Batang" w:hint="eastAsia"/>
              </w:rPr>
              <w:t>O</w:t>
            </w:r>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rPr>
                <w:rFonts w:eastAsia="Batang"/>
              </w:rPr>
            </w:pPr>
            <w:r w:rsidRPr="00057E6A">
              <w:rPr>
                <w:rFonts w:eastAsia="Batang" w:hint="eastAsia"/>
              </w:rPr>
              <w:t>0..1</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r>
      <w:tr w:rsidR="005842C0" w:rsidRPr="0044507B" w:rsidTr="00566FC8">
        <w:trPr>
          <w:jc w:val="center"/>
        </w:trPr>
        <w:tc>
          <w:tcPr>
            <w:tcW w:w="1701" w:type="dxa"/>
            <w:tcBorders>
              <w:top w:val="single" w:sz="4" w:space="0" w:color="auto"/>
              <w:left w:val="single" w:sz="4" w:space="0" w:color="auto"/>
              <w:bottom w:val="single" w:sz="4" w:space="0" w:color="auto"/>
              <w:right w:val="single" w:sz="4" w:space="0" w:color="auto"/>
            </w:tcBorders>
          </w:tcPr>
          <w:p w:rsidR="005842C0" w:rsidRPr="0097684E" w:rsidRDefault="005842C0" w:rsidP="00566FC8">
            <w:pPr>
              <w:pStyle w:val="TAL"/>
            </w:pPr>
            <w:proofErr w:type="spellStart"/>
            <w:r w:rsidRPr="0097684E">
              <w:t>fileRepetition</w:t>
            </w:r>
            <w:proofErr w:type="spellEnd"/>
          </w:p>
        </w:tc>
        <w:tc>
          <w:tcPr>
            <w:tcW w:w="1444" w:type="dxa"/>
            <w:tcBorders>
              <w:top w:val="single" w:sz="4" w:space="0" w:color="auto"/>
              <w:left w:val="single" w:sz="4" w:space="0" w:color="auto"/>
              <w:bottom w:val="single" w:sz="4" w:space="0" w:color="auto"/>
              <w:right w:val="single" w:sz="4" w:space="0" w:color="auto"/>
            </w:tcBorders>
          </w:tcPr>
          <w:p w:rsidR="005842C0" w:rsidRPr="00057E6A" w:rsidRDefault="00A24032" w:rsidP="00A24032">
            <w:pPr>
              <w:pStyle w:val="TAL"/>
              <w:rPr>
                <w:rFonts w:eastAsia="Batang"/>
              </w:rPr>
            </w:pPr>
            <w:proofErr w:type="spellStart"/>
            <w:ins w:id="1334" w:author="Huawei2" w:date="2020-02-20T15:19:00Z">
              <w:r>
                <w:rPr>
                  <w:rFonts w:eastAsia="Batang"/>
                </w:rPr>
                <w:t>U</w:t>
              </w:r>
            </w:ins>
            <w:del w:id="1335" w:author="Huawei2" w:date="2020-02-20T15:19:00Z">
              <w:r w:rsidR="005842C0" w:rsidRPr="00057E6A" w:rsidDel="00A24032">
                <w:rPr>
                  <w:rFonts w:eastAsia="Batang"/>
                </w:rPr>
                <w:delText>I</w:delText>
              </w:r>
            </w:del>
            <w:ins w:id="1336" w:author="Huawei2" w:date="2020-02-20T15:19:00Z">
              <w:r>
                <w:rPr>
                  <w:rFonts w:eastAsia="Batang"/>
                </w:rPr>
                <w:t>i</w:t>
              </w:r>
            </w:ins>
            <w:r w:rsidR="005842C0" w:rsidRPr="00057E6A">
              <w:rPr>
                <w:rFonts w:eastAsia="Batang"/>
              </w:rPr>
              <w:t>nteger</w:t>
            </w:r>
            <w:proofErr w:type="spellEnd"/>
          </w:p>
        </w:tc>
        <w:tc>
          <w:tcPr>
            <w:tcW w:w="425"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C"/>
              <w:rPr>
                <w:rFonts w:eastAsia="Batang"/>
              </w:rPr>
            </w:pPr>
            <w:del w:id="1337" w:author="Huawei2" w:date="2020-02-20T15:18:00Z">
              <w:r w:rsidRPr="00057E6A" w:rsidDel="00A26A26">
                <w:rPr>
                  <w:rFonts w:eastAsia="Batang" w:hint="eastAsia"/>
                </w:rPr>
                <w:delText>M</w:delText>
              </w:r>
            </w:del>
            <w:ins w:id="1338" w:author="Huawei2" w:date="2020-02-20T15:18:00Z">
              <w:r w:rsidR="00A26A26">
                <w:rPr>
                  <w:rFonts w:eastAsia="Batang"/>
                </w:rPr>
                <w:t>O</w:t>
              </w:r>
            </w:ins>
          </w:p>
        </w:tc>
        <w:tc>
          <w:tcPr>
            <w:tcW w:w="1134" w:type="dxa"/>
            <w:tcBorders>
              <w:top w:val="single" w:sz="4" w:space="0" w:color="auto"/>
              <w:left w:val="single" w:sz="4" w:space="0" w:color="auto"/>
              <w:bottom w:val="single" w:sz="4" w:space="0" w:color="auto"/>
              <w:right w:val="single" w:sz="4" w:space="0" w:color="auto"/>
            </w:tcBorders>
          </w:tcPr>
          <w:p w:rsidR="005842C0" w:rsidRPr="00057E6A" w:rsidRDefault="00A26A26" w:rsidP="00566FC8">
            <w:pPr>
              <w:pStyle w:val="TAL"/>
              <w:rPr>
                <w:rFonts w:eastAsia="Batang"/>
              </w:rPr>
            </w:pPr>
            <w:ins w:id="1339" w:author="Huawei2" w:date="2020-02-20T15:18:00Z">
              <w:r>
                <w:rPr>
                  <w:rFonts w:eastAsia="Batang"/>
                </w:rPr>
                <w:t>0..</w:t>
              </w:r>
            </w:ins>
            <w:r w:rsidR="005842C0" w:rsidRPr="00057E6A">
              <w:rPr>
                <w:rFonts w:eastAsia="Batang" w:hint="eastAsia"/>
              </w:rPr>
              <w:t>1</w:t>
            </w:r>
          </w:p>
        </w:tc>
        <w:tc>
          <w:tcPr>
            <w:tcW w:w="2410" w:type="dxa"/>
            <w:tcBorders>
              <w:top w:val="single" w:sz="4" w:space="0" w:color="auto"/>
              <w:left w:val="single" w:sz="4" w:space="0" w:color="auto"/>
              <w:bottom w:val="single" w:sz="4" w:space="0" w:color="auto"/>
              <w:right w:val="single" w:sz="4" w:space="0" w:color="auto"/>
            </w:tcBorders>
          </w:tcPr>
          <w:p w:rsidR="005842C0" w:rsidRPr="00057E6A" w:rsidRDefault="005842C0" w:rsidP="00566FC8">
            <w:pPr>
              <w:pStyle w:val="TAL"/>
            </w:pPr>
          </w:p>
        </w:tc>
        <w:tc>
          <w:tcPr>
            <w:tcW w:w="2410" w:type="dxa"/>
            <w:tcBorders>
              <w:top w:val="single" w:sz="4" w:space="0" w:color="auto"/>
              <w:left w:val="single" w:sz="4" w:space="0" w:color="auto"/>
              <w:bottom w:val="single" w:sz="4" w:space="0" w:color="auto"/>
              <w:right w:val="single" w:sz="4" w:space="0" w:color="auto"/>
            </w:tcBorders>
          </w:tcPr>
          <w:p w:rsidR="005842C0" w:rsidRPr="0091721E" w:rsidRDefault="005842C0" w:rsidP="00566FC8">
            <w:pPr>
              <w:pStyle w:val="TAL"/>
            </w:pPr>
          </w:p>
        </w:tc>
      </w:tr>
    </w:tbl>
    <w:p w:rsidR="005842C0" w:rsidRDefault="005842C0" w:rsidP="005842C0">
      <w:pPr>
        <w:pStyle w:val="Guidance"/>
        <w:ind w:left="800" w:hanging="400"/>
      </w:pPr>
    </w:p>
    <w:p w:rsidR="005842C0" w:rsidDel="003C30B6" w:rsidRDefault="005842C0" w:rsidP="005842C0">
      <w:pPr>
        <w:pStyle w:val="5"/>
        <w:rPr>
          <w:del w:id="1340" w:author="Huawei3" w:date="2020-02-12T09:29:00Z"/>
        </w:rPr>
      </w:pPr>
      <w:bookmarkStart w:id="1341" w:name="_Toc25142460"/>
      <w:del w:id="1342" w:author="Huawei3" w:date="2020-02-12T09:29:00Z">
        <w:r w:rsidDel="003C30B6">
          <w:delText>6.2.6.2.4</w:delText>
        </w:r>
        <w:r w:rsidDel="003C30B6">
          <w:tab/>
          <w:delText xml:space="preserve">Type: </w:delText>
        </w:r>
        <w:r w:rsidDel="003C30B6">
          <w:rPr>
            <w:lang w:eastAsia="zh-CN"/>
          </w:rPr>
          <w:delText>QoeReportingConfiguration</w:delText>
        </w:r>
        <w:bookmarkEnd w:id="1341"/>
      </w:del>
    </w:p>
    <w:p w:rsidR="005842C0" w:rsidDel="003C30B6" w:rsidRDefault="005842C0" w:rsidP="005842C0">
      <w:pPr>
        <w:pStyle w:val="TH"/>
        <w:rPr>
          <w:del w:id="1343" w:author="Huawei3" w:date="2020-02-12T09:29:00Z"/>
        </w:rPr>
      </w:pPr>
      <w:del w:id="1344" w:author="Huawei3" w:date="2020-02-12T09:29:00Z">
        <w:r w:rsidDel="003C30B6">
          <w:rPr>
            <w:noProof/>
          </w:rPr>
          <w:delText>Table </w:delText>
        </w:r>
        <w:r w:rsidDel="003C30B6">
          <w:delText xml:space="preserve">6.2.6.2.4-1: </w:delText>
        </w:r>
        <w:r w:rsidDel="003C30B6">
          <w:rPr>
            <w:noProof/>
          </w:rPr>
          <w:delText xml:space="preserve">Definition of type </w:delText>
        </w:r>
        <w:r w:rsidDel="003C30B6">
          <w:delText>V2xFileDistributionData</w:delText>
        </w:r>
      </w:del>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5842C0" w:rsidRPr="0044507B" w:rsidDel="003C30B6" w:rsidTr="00566FC8">
        <w:trPr>
          <w:jc w:val="center"/>
          <w:del w:id="1345" w:author="Huawei3" w:date="2020-02-12T09:2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Del="003C30B6" w:rsidRDefault="005842C0" w:rsidP="00566FC8">
            <w:pPr>
              <w:pStyle w:val="TAH"/>
              <w:rPr>
                <w:del w:id="1346" w:author="Huawei3" w:date="2020-02-12T09:29:00Z"/>
              </w:rPr>
            </w:pPr>
            <w:del w:id="1347" w:author="Huawei3" w:date="2020-02-12T09:29:00Z">
              <w:r w:rsidRPr="0044507B" w:rsidDel="003C30B6">
                <w:delText>Attribute name</w:delText>
              </w:r>
            </w:del>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Del="003C30B6" w:rsidRDefault="005842C0" w:rsidP="00566FC8">
            <w:pPr>
              <w:pStyle w:val="TAH"/>
              <w:rPr>
                <w:del w:id="1348" w:author="Huawei3" w:date="2020-02-12T09:29:00Z"/>
              </w:rPr>
            </w:pPr>
            <w:del w:id="1349" w:author="Huawei3" w:date="2020-02-12T09:29:00Z">
              <w:r w:rsidRPr="0044507B" w:rsidDel="003C30B6">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Del="003C30B6" w:rsidRDefault="005842C0" w:rsidP="00566FC8">
            <w:pPr>
              <w:pStyle w:val="TAH"/>
              <w:rPr>
                <w:del w:id="1350" w:author="Huawei3" w:date="2020-02-12T09:29:00Z"/>
              </w:rPr>
            </w:pPr>
            <w:del w:id="1351" w:author="Huawei3" w:date="2020-02-12T09:29:00Z">
              <w:r w:rsidRPr="0044507B" w:rsidDel="003C30B6">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Del="003C30B6" w:rsidRDefault="005842C0" w:rsidP="00566FC8">
            <w:pPr>
              <w:pStyle w:val="TAH"/>
              <w:jc w:val="left"/>
              <w:rPr>
                <w:del w:id="1352" w:author="Huawei3" w:date="2020-02-12T09:29:00Z"/>
              </w:rPr>
            </w:pPr>
            <w:del w:id="1353" w:author="Huawei3" w:date="2020-02-12T09:29:00Z">
              <w:r w:rsidRPr="0044507B" w:rsidDel="003C30B6">
                <w:delText>Cardinality</w:delText>
              </w:r>
            </w:del>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44507B" w:rsidDel="003C30B6" w:rsidRDefault="005842C0" w:rsidP="00566FC8">
            <w:pPr>
              <w:pStyle w:val="TAH"/>
              <w:rPr>
                <w:del w:id="1354" w:author="Huawei3" w:date="2020-02-12T09:29:00Z"/>
                <w:rFonts w:cs="Arial"/>
                <w:szCs w:val="18"/>
              </w:rPr>
            </w:pPr>
            <w:del w:id="1355" w:author="Huawei3" w:date="2020-02-12T09:29:00Z">
              <w:r w:rsidRPr="0044507B" w:rsidDel="003C30B6">
                <w:rPr>
                  <w:rFonts w:cs="Arial"/>
                  <w:szCs w:val="18"/>
                </w:rPr>
                <w:delText>Description</w:delText>
              </w:r>
            </w:del>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5842C0" w:rsidRPr="0044507B" w:rsidDel="003C30B6" w:rsidRDefault="005842C0" w:rsidP="00566FC8">
            <w:pPr>
              <w:pStyle w:val="TAH"/>
              <w:rPr>
                <w:del w:id="1356" w:author="Huawei3" w:date="2020-02-12T09:29:00Z"/>
                <w:rFonts w:cs="Arial"/>
                <w:szCs w:val="18"/>
              </w:rPr>
            </w:pPr>
            <w:del w:id="1357" w:author="Huawei3" w:date="2020-02-12T09:29:00Z">
              <w:r w:rsidRPr="0044507B" w:rsidDel="003C30B6">
                <w:rPr>
                  <w:rFonts w:cs="Arial"/>
                  <w:szCs w:val="18"/>
                </w:rPr>
                <w:delText>Applicability</w:delText>
              </w:r>
            </w:del>
          </w:p>
        </w:tc>
      </w:tr>
      <w:tr w:rsidR="005842C0" w:rsidRPr="00057E6A" w:rsidDel="003C30B6" w:rsidTr="00566FC8">
        <w:trPr>
          <w:jc w:val="center"/>
          <w:del w:id="1358" w:author="Huawei3" w:date="2020-02-12T09:29:00Z"/>
        </w:trPr>
        <w:tc>
          <w:tcPr>
            <w:tcW w:w="1701"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359" w:author="Huawei3" w:date="2020-02-12T09:29:00Z"/>
              </w:rPr>
            </w:pPr>
            <w:del w:id="1360" w:author="Huawei3" w:date="2020-02-12T09:29:00Z">
              <w:r w:rsidDel="003C30B6">
                <w:delText>metricName</w:delText>
              </w:r>
            </w:del>
          </w:p>
        </w:tc>
        <w:tc>
          <w:tcPr>
            <w:tcW w:w="1444"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361" w:author="Huawei3" w:date="2020-02-12T09:29:00Z"/>
              </w:rPr>
            </w:pPr>
            <w:del w:id="1362" w:author="Huawei3" w:date="2020-02-12T09:29:00Z">
              <w:r w:rsidRPr="0091721E" w:rsidDel="003C30B6">
                <w:delText>string</w:delText>
              </w:r>
              <w:r w:rsidRPr="0044507B" w:rsidDel="003C30B6">
                <w:delText xml:space="preserve"> </w:delText>
              </w:r>
            </w:del>
          </w:p>
        </w:tc>
        <w:tc>
          <w:tcPr>
            <w:tcW w:w="425"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C"/>
              <w:rPr>
                <w:del w:id="1363" w:author="Huawei3" w:date="2020-02-12T09:29:00Z"/>
              </w:rPr>
            </w:pPr>
            <w:del w:id="1364" w:author="Huawei3" w:date="2020-02-12T09:29:00Z">
              <w:r w:rsidRPr="0091721E" w:rsidDel="003C30B6">
                <w:rPr>
                  <w:rFonts w:hint="eastAsia"/>
                </w:rPr>
                <w:delText>M</w:delText>
              </w:r>
            </w:del>
          </w:p>
        </w:tc>
        <w:tc>
          <w:tcPr>
            <w:tcW w:w="1134"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365" w:author="Huawei3" w:date="2020-02-12T09:29:00Z"/>
              </w:rPr>
            </w:pPr>
            <w:del w:id="1366" w:author="Huawei3" w:date="2020-02-12T09:29:00Z">
              <w:r w:rsidDel="003C30B6">
                <w:delText>1</w:delText>
              </w:r>
            </w:del>
          </w:p>
        </w:tc>
        <w:tc>
          <w:tcPr>
            <w:tcW w:w="2410" w:type="dxa"/>
            <w:tcBorders>
              <w:top w:val="single" w:sz="4" w:space="0" w:color="auto"/>
              <w:left w:val="single" w:sz="4" w:space="0" w:color="auto"/>
              <w:bottom w:val="single" w:sz="4" w:space="0" w:color="auto"/>
              <w:right w:val="single" w:sz="4" w:space="0" w:color="auto"/>
            </w:tcBorders>
          </w:tcPr>
          <w:p w:rsidR="005842C0" w:rsidRPr="0091721E" w:rsidDel="003C30B6" w:rsidRDefault="005842C0" w:rsidP="00566FC8">
            <w:pPr>
              <w:pStyle w:val="TAL"/>
              <w:rPr>
                <w:del w:id="1367" w:author="Huawei3" w:date="2020-02-12T09:29:00Z"/>
              </w:rPr>
            </w:pPr>
            <w:del w:id="1368" w:author="Huawei3" w:date="2020-02-12T09:29:00Z">
              <w:r w:rsidDel="003C30B6">
                <w:delText>Name of QoE metric.</w:delText>
              </w:r>
            </w:del>
          </w:p>
        </w:tc>
        <w:tc>
          <w:tcPr>
            <w:tcW w:w="2410" w:type="dxa"/>
            <w:tcBorders>
              <w:top w:val="single" w:sz="4" w:space="0" w:color="auto"/>
              <w:left w:val="single" w:sz="4" w:space="0" w:color="auto"/>
              <w:bottom w:val="single" w:sz="4" w:space="0" w:color="auto"/>
              <w:right w:val="single" w:sz="4" w:space="0" w:color="auto"/>
            </w:tcBorders>
          </w:tcPr>
          <w:p w:rsidR="005842C0" w:rsidRPr="008832F2" w:rsidDel="003C30B6" w:rsidRDefault="005842C0" w:rsidP="00566FC8">
            <w:pPr>
              <w:pStyle w:val="TAL"/>
              <w:rPr>
                <w:del w:id="1369" w:author="Huawei3" w:date="2020-02-12T09:29:00Z"/>
              </w:rPr>
            </w:pPr>
          </w:p>
        </w:tc>
      </w:tr>
      <w:tr w:rsidR="005842C0" w:rsidRPr="00057E6A" w:rsidDel="003C30B6" w:rsidTr="00566FC8">
        <w:trPr>
          <w:jc w:val="center"/>
          <w:del w:id="1370" w:author="Huawei3" w:date="2020-02-12T09:29:00Z"/>
        </w:trPr>
        <w:tc>
          <w:tcPr>
            <w:tcW w:w="1701"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371" w:author="Huawei3" w:date="2020-02-12T09:29:00Z"/>
              </w:rPr>
            </w:pPr>
            <w:del w:id="1372" w:author="Huawei3" w:date="2020-02-12T09:29:00Z">
              <w:r w:rsidDel="003C30B6">
                <w:delText>metricType</w:delText>
              </w:r>
            </w:del>
          </w:p>
        </w:tc>
        <w:tc>
          <w:tcPr>
            <w:tcW w:w="1444"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373" w:author="Huawei3" w:date="2020-02-12T09:29:00Z"/>
              </w:rPr>
            </w:pPr>
            <w:del w:id="1374" w:author="Huawei3" w:date="2020-02-12T09:29:00Z">
              <w:r w:rsidDel="003C30B6">
                <w:delText>string</w:delText>
              </w:r>
            </w:del>
          </w:p>
        </w:tc>
        <w:tc>
          <w:tcPr>
            <w:tcW w:w="425"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C"/>
              <w:rPr>
                <w:del w:id="1375" w:author="Huawei3" w:date="2020-02-12T09:29:00Z"/>
                <w:rFonts w:eastAsia="Batang"/>
              </w:rPr>
            </w:pPr>
            <w:del w:id="1376" w:author="Huawei3" w:date="2020-02-12T09:29:00Z">
              <w:r w:rsidRPr="00057E6A" w:rsidDel="003C30B6">
                <w:rPr>
                  <w:rFonts w:eastAsia="Batang" w:hint="eastAsia"/>
                </w:rPr>
                <w:delText>M</w:delText>
              </w:r>
            </w:del>
          </w:p>
        </w:tc>
        <w:tc>
          <w:tcPr>
            <w:tcW w:w="1134"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377" w:author="Huawei3" w:date="2020-02-12T09:29:00Z"/>
                <w:rFonts w:eastAsia="Batang"/>
              </w:rPr>
            </w:pPr>
            <w:del w:id="1378" w:author="Huawei3" w:date="2020-02-12T09:29:00Z">
              <w:r w:rsidRPr="00057E6A" w:rsidDel="003C30B6">
                <w:rPr>
                  <w:rFonts w:eastAsia="Batang" w:hint="eastAsia"/>
                </w:rPr>
                <w:delText>1</w:delText>
              </w:r>
            </w:del>
          </w:p>
        </w:tc>
        <w:tc>
          <w:tcPr>
            <w:tcW w:w="2410"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379" w:author="Huawei3" w:date="2020-02-12T09:29:00Z"/>
              </w:rPr>
            </w:pPr>
            <w:del w:id="1380" w:author="Huawei3" w:date="2020-02-12T09:29:00Z">
              <w:r w:rsidDel="003C30B6">
                <w:delText>Type of metric.</w:delText>
              </w:r>
            </w:del>
          </w:p>
        </w:tc>
        <w:tc>
          <w:tcPr>
            <w:tcW w:w="2410" w:type="dxa"/>
            <w:tcBorders>
              <w:top w:val="single" w:sz="4" w:space="0" w:color="auto"/>
              <w:left w:val="single" w:sz="4" w:space="0" w:color="auto"/>
              <w:bottom w:val="single" w:sz="4" w:space="0" w:color="auto"/>
              <w:right w:val="single" w:sz="4" w:space="0" w:color="auto"/>
            </w:tcBorders>
          </w:tcPr>
          <w:p w:rsidR="005842C0" w:rsidRPr="0091721E" w:rsidDel="003C30B6" w:rsidRDefault="005842C0" w:rsidP="00566FC8">
            <w:pPr>
              <w:pStyle w:val="TAL"/>
              <w:rPr>
                <w:del w:id="1381" w:author="Huawei3" w:date="2020-02-12T09:29:00Z"/>
              </w:rPr>
            </w:pPr>
          </w:p>
        </w:tc>
      </w:tr>
      <w:tr w:rsidR="005842C0" w:rsidRPr="00057E6A" w:rsidDel="003C30B6" w:rsidTr="00566FC8">
        <w:trPr>
          <w:jc w:val="center"/>
          <w:del w:id="1382" w:author="Huawei3" w:date="2020-02-12T09:29:00Z"/>
        </w:trPr>
        <w:tc>
          <w:tcPr>
            <w:tcW w:w="1701"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383" w:author="Huawei3" w:date="2020-02-12T09:29:00Z"/>
              </w:rPr>
            </w:pPr>
            <w:del w:id="1384" w:author="Huawei3" w:date="2020-02-12T09:29:00Z">
              <w:r w:rsidDel="003C30B6">
                <w:delText>reportingInterval</w:delText>
              </w:r>
            </w:del>
          </w:p>
        </w:tc>
        <w:tc>
          <w:tcPr>
            <w:tcW w:w="1444"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385" w:author="Huawei3" w:date="2020-02-12T09:29:00Z"/>
              </w:rPr>
            </w:pPr>
            <w:del w:id="1386" w:author="Huawei3" w:date="2020-02-12T09:29:00Z">
              <w:r w:rsidRPr="00875E9E" w:rsidDel="003C30B6">
                <w:delText>DurationSec</w:delText>
              </w:r>
            </w:del>
          </w:p>
        </w:tc>
        <w:tc>
          <w:tcPr>
            <w:tcW w:w="425"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C"/>
              <w:rPr>
                <w:del w:id="1387" w:author="Huawei3" w:date="2020-02-12T09:29:00Z"/>
                <w:rFonts w:eastAsia="Batang"/>
              </w:rPr>
            </w:pPr>
            <w:del w:id="1388" w:author="Huawei3" w:date="2020-02-12T09:29:00Z">
              <w:r w:rsidRPr="00057E6A" w:rsidDel="003C30B6">
                <w:rPr>
                  <w:rFonts w:eastAsia="Batang" w:hint="eastAsia"/>
                </w:rPr>
                <w:delText>M</w:delText>
              </w:r>
            </w:del>
          </w:p>
        </w:tc>
        <w:tc>
          <w:tcPr>
            <w:tcW w:w="1134"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389" w:author="Huawei3" w:date="2020-02-12T09:29:00Z"/>
                <w:rFonts w:eastAsia="Batang"/>
              </w:rPr>
            </w:pPr>
            <w:del w:id="1390" w:author="Huawei3" w:date="2020-02-12T09:29:00Z">
              <w:r w:rsidRPr="00057E6A" w:rsidDel="003C30B6">
                <w:rPr>
                  <w:rFonts w:eastAsia="Batang" w:hint="eastAsia"/>
                </w:rPr>
                <w:delText>1</w:delText>
              </w:r>
            </w:del>
          </w:p>
        </w:tc>
        <w:tc>
          <w:tcPr>
            <w:tcW w:w="2410" w:type="dxa"/>
            <w:tcBorders>
              <w:top w:val="single" w:sz="4" w:space="0" w:color="auto"/>
              <w:left w:val="single" w:sz="4" w:space="0" w:color="auto"/>
              <w:bottom w:val="single" w:sz="4" w:space="0" w:color="auto"/>
              <w:right w:val="single" w:sz="4" w:space="0" w:color="auto"/>
            </w:tcBorders>
          </w:tcPr>
          <w:p w:rsidR="005842C0" w:rsidRPr="0091721E" w:rsidDel="003C30B6" w:rsidRDefault="005842C0" w:rsidP="00566FC8">
            <w:pPr>
              <w:pStyle w:val="TAL"/>
              <w:rPr>
                <w:del w:id="1391" w:author="Huawei3" w:date="2020-02-12T09:29:00Z"/>
              </w:rPr>
            </w:pPr>
            <w:del w:id="1392" w:author="Huawei3" w:date="2020-02-12T09:29:00Z">
              <w:r w:rsidDel="003C30B6">
                <w:delText>The interval for which the BM-SC has to aggregate the statistics for</w:delText>
              </w:r>
            </w:del>
          </w:p>
        </w:tc>
        <w:tc>
          <w:tcPr>
            <w:tcW w:w="2410" w:type="dxa"/>
            <w:tcBorders>
              <w:top w:val="single" w:sz="4" w:space="0" w:color="auto"/>
              <w:left w:val="single" w:sz="4" w:space="0" w:color="auto"/>
              <w:bottom w:val="single" w:sz="4" w:space="0" w:color="auto"/>
              <w:right w:val="single" w:sz="4" w:space="0" w:color="auto"/>
            </w:tcBorders>
          </w:tcPr>
          <w:p w:rsidR="005842C0" w:rsidRPr="008832F2" w:rsidDel="003C30B6" w:rsidRDefault="005842C0" w:rsidP="00566FC8">
            <w:pPr>
              <w:pStyle w:val="TAL"/>
              <w:rPr>
                <w:del w:id="1393" w:author="Huawei3" w:date="2020-02-12T09:29:00Z"/>
              </w:rPr>
            </w:pPr>
          </w:p>
        </w:tc>
      </w:tr>
      <w:tr w:rsidR="005842C0" w:rsidRPr="00057E6A" w:rsidDel="003C30B6" w:rsidTr="00566FC8">
        <w:trPr>
          <w:jc w:val="center"/>
          <w:del w:id="1394" w:author="Huawei3" w:date="2020-02-12T09:29:00Z"/>
        </w:trPr>
        <w:tc>
          <w:tcPr>
            <w:tcW w:w="1701" w:type="dxa"/>
            <w:tcBorders>
              <w:top w:val="single" w:sz="4" w:space="0" w:color="auto"/>
              <w:left w:val="single" w:sz="4" w:space="0" w:color="auto"/>
              <w:bottom w:val="single" w:sz="4" w:space="0" w:color="auto"/>
              <w:right w:val="single" w:sz="4" w:space="0" w:color="auto"/>
            </w:tcBorders>
          </w:tcPr>
          <w:p w:rsidR="005842C0" w:rsidRPr="00141EBF" w:rsidDel="003C30B6" w:rsidRDefault="005842C0" w:rsidP="00566FC8">
            <w:pPr>
              <w:pStyle w:val="TAL"/>
              <w:rPr>
                <w:del w:id="1395" w:author="Huawei3" w:date="2020-02-12T09:29:00Z"/>
              </w:rPr>
            </w:pPr>
            <w:del w:id="1396" w:author="Huawei3" w:date="2020-02-12T09:29:00Z">
              <w:r w:rsidRPr="00141EBF" w:rsidDel="003C30B6">
                <w:delText>sam</w:delText>
              </w:r>
              <w:r w:rsidDel="003C30B6">
                <w:delText>P</w:delText>
              </w:r>
              <w:r w:rsidRPr="00141EBF" w:rsidDel="003C30B6">
                <w:delText>ercentage</w:delText>
              </w:r>
            </w:del>
          </w:p>
        </w:tc>
        <w:tc>
          <w:tcPr>
            <w:tcW w:w="1444"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397" w:author="Huawei3" w:date="2020-02-12T09:29:00Z"/>
                <w:rFonts w:eastAsia="Batang"/>
              </w:rPr>
            </w:pPr>
            <w:del w:id="1398" w:author="Huawei3" w:date="2020-02-12T09:29:00Z">
              <w:r w:rsidRPr="00057E6A" w:rsidDel="003C30B6">
                <w:rPr>
                  <w:rFonts w:eastAsia="Batang" w:hint="eastAsia"/>
                </w:rPr>
                <w:delText>int</w:delText>
              </w:r>
              <w:r w:rsidRPr="00057E6A" w:rsidDel="003C30B6">
                <w:rPr>
                  <w:rFonts w:eastAsia="Batang"/>
                </w:rPr>
                <w:delText>e</w:delText>
              </w:r>
              <w:r w:rsidRPr="00057E6A" w:rsidDel="003C30B6">
                <w:rPr>
                  <w:rFonts w:eastAsia="Batang" w:hint="eastAsia"/>
                </w:rPr>
                <w:delText>ger</w:delText>
              </w:r>
            </w:del>
          </w:p>
        </w:tc>
        <w:tc>
          <w:tcPr>
            <w:tcW w:w="425"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C"/>
              <w:rPr>
                <w:del w:id="1399" w:author="Huawei3" w:date="2020-02-12T09:29:00Z"/>
                <w:rFonts w:eastAsia="Batang"/>
              </w:rPr>
            </w:pPr>
            <w:del w:id="1400" w:author="Huawei3" w:date="2020-02-12T09:29:00Z">
              <w:r w:rsidRPr="00057E6A" w:rsidDel="003C30B6">
                <w:rPr>
                  <w:rFonts w:eastAsia="Batang" w:hint="eastAsia"/>
                </w:rPr>
                <w:delText>M</w:delText>
              </w:r>
            </w:del>
          </w:p>
        </w:tc>
        <w:tc>
          <w:tcPr>
            <w:tcW w:w="1134"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401" w:author="Huawei3" w:date="2020-02-12T09:29:00Z"/>
                <w:rFonts w:eastAsia="Batang"/>
              </w:rPr>
            </w:pPr>
            <w:del w:id="1402" w:author="Huawei3" w:date="2020-02-12T09:29:00Z">
              <w:r w:rsidRPr="00057E6A" w:rsidDel="003C30B6">
                <w:rPr>
                  <w:rFonts w:eastAsia="Batang" w:hint="eastAsia"/>
                </w:rPr>
                <w:delText>1</w:delText>
              </w:r>
            </w:del>
          </w:p>
        </w:tc>
        <w:tc>
          <w:tcPr>
            <w:tcW w:w="2410" w:type="dxa"/>
            <w:tcBorders>
              <w:top w:val="single" w:sz="4" w:space="0" w:color="auto"/>
              <w:left w:val="single" w:sz="4" w:space="0" w:color="auto"/>
              <w:bottom w:val="single" w:sz="4" w:space="0" w:color="auto"/>
              <w:right w:val="single" w:sz="4" w:space="0" w:color="auto"/>
            </w:tcBorders>
          </w:tcPr>
          <w:p w:rsidR="005842C0" w:rsidRPr="0091721E" w:rsidDel="003C30B6" w:rsidRDefault="005842C0" w:rsidP="00566FC8">
            <w:pPr>
              <w:pStyle w:val="TAL"/>
              <w:rPr>
                <w:del w:id="1403" w:author="Huawei3" w:date="2020-02-12T09:29:00Z"/>
              </w:rPr>
            </w:pPr>
            <w:del w:id="1404" w:author="Huawei3" w:date="2020-02-12T09:29:00Z">
              <w:r w:rsidRPr="00141EBF" w:rsidDel="003C30B6">
                <w:delText>Percentage of users to collect reports from</w:delText>
              </w:r>
            </w:del>
          </w:p>
        </w:tc>
        <w:tc>
          <w:tcPr>
            <w:tcW w:w="2410" w:type="dxa"/>
            <w:tcBorders>
              <w:top w:val="single" w:sz="4" w:space="0" w:color="auto"/>
              <w:left w:val="single" w:sz="4" w:space="0" w:color="auto"/>
              <w:bottom w:val="single" w:sz="4" w:space="0" w:color="auto"/>
              <w:right w:val="single" w:sz="4" w:space="0" w:color="auto"/>
            </w:tcBorders>
          </w:tcPr>
          <w:p w:rsidR="005842C0" w:rsidRPr="008832F2" w:rsidDel="003C30B6" w:rsidRDefault="005842C0" w:rsidP="00566FC8">
            <w:pPr>
              <w:pStyle w:val="TAL"/>
              <w:rPr>
                <w:del w:id="1405" w:author="Huawei3" w:date="2020-02-12T09:29:00Z"/>
              </w:rPr>
            </w:pPr>
          </w:p>
        </w:tc>
      </w:tr>
      <w:tr w:rsidR="005842C0" w:rsidRPr="00057E6A" w:rsidDel="003C30B6" w:rsidTr="00566FC8">
        <w:trPr>
          <w:jc w:val="center"/>
          <w:del w:id="1406" w:author="Huawei3" w:date="2020-02-12T09:29:00Z"/>
        </w:trPr>
        <w:tc>
          <w:tcPr>
            <w:tcW w:w="1701" w:type="dxa"/>
            <w:tcBorders>
              <w:top w:val="single" w:sz="4" w:space="0" w:color="auto"/>
              <w:left w:val="single" w:sz="4" w:space="0" w:color="auto"/>
              <w:bottom w:val="single" w:sz="4" w:space="0" w:color="auto"/>
              <w:right w:val="single" w:sz="4" w:space="0" w:color="auto"/>
            </w:tcBorders>
          </w:tcPr>
          <w:p w:rsidR="005842C0" w:rsidDel="003C30B6" w:rsidRDefault="005842C0" w:rsidP="00566FC8">
            <w:pPr>
              <w:pStyle w:val="TAL"/>
              <w:rPr>
                <w:del w:id="1407" w:author="Huawei3" w:date="2020-02-12T09:29:00Z"/>
              </w:rPr>
            </w:pPr>
            <w:del w:id="1408" w:author="Huawei3" w:date="2020-02-12T09:29:00Z">
              <w:r w:rsidDel="003C30B6">
                <w:delText>startTime</w:delText>
              </w:r>
            </w:del>
          </w:p>
        </w:tc>
        <w:tc>
          <w:tcPr>
            <w:tcW w:w="1444" w:type="dxa"/>
            <w:tcBorders>
              <w:top w:val="single" w:sz="4" w:space="0" w:color="auto"/>
              <w:left w:val="single" w:sz="4" w:space="0" w:color="auto"/>
              <w:bottom w:val="single" w:sz="4" w:space="0" w:color="auto"/>
              <w:right w:val="single" w:sz="4" w:space="0" w:color="auto"/>
            </w:tcBorders>
          </w:tcPr>
          <w:p w:rsidR="005842C0" w:rsidRPr="0044507B" w:rsidDel="003C30B6" w:rsidRDefault="005842C0" w:rsidP="00566FC8">
            <w:pPr>
              <w:pStyle w:val="TAL"/>
              <w:rPr>
                <w:del w:id="1409" w:author="Huawei3" w:date="2020-02-12T09:29:00Z"/>
              </w:rPr>
            </w:pPr>
            <w:del w:id="1410" w:author="Huawei3" w:date="2020-02-12T09:29:00Z">
              <w:r w:rsidDel="003C30B6">
                <w:delText>DateTime</w:delText>
              </w:r>
            </w:del>
          </w:p>
        </w:tc>
        <w:tc>
          <w:tcPr>
            <w:tcW w:w="425"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C"/>
              <w:rPr>
                <w:del w:id="1411" w:author="Huawei3" w:date="2020-02-12T09:29:00Z"/>
                <w:rFonts w:eastAsia="Batang"/>
              </w:rPr>
            </w:pPr>
            <w:del w:id="1412" w:author="Huawei3" w:date="2020-02-12T09:29:00Z">
              <w:r w:rsidRPr="00057E6A" w:rsidDel="003C30B6">
                <w:rPr>
                  <w:rFonts w:eastAsia="Batang" w:hint="eastAsia"/>
                </w:rPr>
                <w:delText>M</w:delText>
              </w:r>
            </w:del>
          </w:p>
        </w:tc>
        <w:tc>
          <w:tcPr>
            <w:tcW w:w="1134"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413" w:author="Huawei3" w:date="2020-02-12T09:29:00Z"/>
                <w:rFonts w:eastAsia="Batang"/>
              </w:rPr>
            </w:pPr>
            <w:del w:id="1414" w:author="Huawei3" w:date="2020-02-12T09:29:00Z">
              <w:r w:rsidRPr="00057E6A" w:rsidDel="003C30B6">
                <w:rPr>
                  <w:rFonts w:eastAsia="Batang" w:hint="eastAsia"/>
                </w:rPr>
                <w:delText>1</w:delText>
              </w:r>
            </w:del>
          </w:p>
        </w:tc>
        <w:tc>
          <w:tcPr>
            <w:tcW w:w="2410" w:type="dxa"/>
            <w:tcBorders>
              <w:top w:val="single" w:sz="4" w:space="0" w:color="auto"/>
              <w:left w:val="single" w:sz="4" w:space="0" w:color="auto"/>
              <w:bottom w:val="single" w:sz="4" w:space="0" w:color="auto"/>
              <w:right w:val="single" w:sz="4" w:space="0" w:color="auto"/>
            </w:tcBorders>
          </w:tcPr>
          <w:p w:rsidR="005842C0" w:rsidRPr="0091721E" w:rsidDel="003C30B6" w:rsidRDefault="005842C0" w:rsidP="00566FC8">
            <w:pPr>
              <w:pStyle w:val="TAL"/>
              <w:rPr>
                <w:del w:id="1415" w:author="Huawei3" w:date="2020-02-12T09:29:00Z"/>
              </w:rPr>
            </w:pPr>
            <w:del w:id="1416" w:author="Huawei3" w:date="2020-02-12T09:29:00Z">
              <w:r w:rsidDel="003C30B6">
                <w:delText>Start time of consumption report collection</w:delText>
              </w:r>
            </w:del>
          </w:p>
        </w:tc>
        <w:tc>
          <w:tcPr>
            <w:tcW w:w="2410" w:type="dxa"/>
            <w:tcBorders>
              <w:top w:val="single" w:sz="4" w:space="0" w:color="auto"/>
              <w:left w:val="single" w:sz="4" w:space="0" w:color="auto"/>
              <w:bottom w:val="single" w:sz="4" w:space="0" w:color="auto"/>
              <w:right w:val="single" w:sz="4" w:space="0" w:color="auto"/>
            </w:tcBorders>
          </w:tcPr>
          <w:p w:rsidR="005842C0" w:rsidRPr="0091721E" w:rsidDel="003C30B6" w:rsidRDefault="005842C0" w:rsidP="00566FC8">
            <w:pPr>
              <w:pStyle w:val="TAL"/>
              <w:rPr>
                <w:del w:id="1417" w:author="Huawei3" w:date="2020-02-12T09:29:00Z"/>
              </w:rPr>
            </w:pPr>
          </w:p>
        </w:tc>
      </w:tr>
      <w:tr w:rsidR="005842C0" w:rsidRPr="00057E6A" w:rsidDel="003C30B6" w:rsidTr="00566FC8">
        <w:trPr>
          <w:jc w:val="center"/>
          <w:del w:id="1418" w:author="Huawei3" w:date="2020-02-12T09:29:00Z"/>
        </w:trPr>
        <w:tc>
          <w:tcPr>
            <w:tcW w:w="1701"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419" w:author="Huawei3" w:date="2020-02-12T09:29:00Z"/>
                <w:rFonts w:eastAsia="Batang"/>
              </w:rPr>
            </w:pPr>
            <w:del w:id="1420" w:author="Huawei3" w:date="2020-02-12T09:29:00Z">
              <w:r w:rsidDel="003C30B6">
                <w:delText>endTime</w:delText>
              </w:r>
            </w:del>
          </w:p>
        </w:tc>
        <w:tc>
          <w:tcPr>
            <w:tcW w:w="1444" w:type="dxa"/>
            <w:tcBorders>
              <w:top w:val="single" w:sz="4" w:space="0" w:color="auto"/>
              <w:left w:val="single" w:sz="4" w:space="0" w:color="auto"/>
              <w:bottom w:val="single" w:sz="4" w:space="0" w:color="auto"/>
              <w:right w:val="single" w:sz="4" w:space="0" w:color="auto"/>
            </w:tcBorders>
          </w:tcPr>
          <w:p w:rsidR="005842C0" w:rsidRPr="00F267AF" w:rsidDel="003C30B6" w:rsidRDefault="005842C0" w:rsidP="00566FC8">
            <w:pPr>
              <w:pStyle w:val="TAL"/>
              <w:rPr>
                <w:del w:id="1421" w:author="Huawei3" w:date="2020-02-12T09:29:00Z"/>
              </w:rPr>
            </w:pPr>
            <w:del w:id="1422" w:author="Huawei3" w:date="2020-02-12T09:29:00Z">
              <w:r w:rsidDel="003C30B6">
                <w:delText>DateTime</w:delText>
              </w:r>
            </w:del>
          </w:p>
        </w:tc>
        <w:tc>
          <w:tcPr>
            <w:tcW w:w="425"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C"/>
              <w:rPr>
                <w:del w:id="1423" w:author="Huawei3" w:date="2020-02-12T09:29:00Z"/>
                <w:rFonts w:eastAsia="Batang"/>
              </w:rPr>
            </w:pPr>
            <w:del w:id="1424" w:author="Huawei3" w:date="2020-02-12T09:29:00Z">
              <w:r w:rsidRPr="00057E6A" w:rsidDel="003C30B6">
                <w:rPr>
                  <w:rFonts w:eastAsia="Batang" w:hint="eastAsia"/>
                </w:rPr>
                <w:delText>M</w:delText>
              </w:r>
            </w:del>
          </w:p>
        </w:tc>
        <w:tc>
          <w:tcPr>
            <w:tcW w:w="1134"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425" w:author="Huawei3" w:date="2020-02-12T09:29:00Z"/>
                <w:rFonts w:eastAsia="Batang"/>
              </w:rPr>
            </w:pPr>
            <w:del w:id="1426" w:author="Huawei3" w:date="2020-02-12T09:29:00Z">
              <w:r w:rsidRPr="00057E6A" w:rsidDel="003C30B6">
                <w:rPr>
                  <w:rFonts w:eastAsia="Batang" w:hint="eastAsia"/>
                </w:rPr>
                <w:delText>1</w:delText>
              </w:r>
            </w:del>
          </w:p>
        </w:tc>
        <w:tc>
          <w:tcPr>
            <w:tcW w:w="2410" w:type="dxa"/>
            <w:tcBorders>
              <w:top w:val="single" w:sz="4" w:space="0" w:color="auto"/>
              <w:left w:val="single" w:sz="4" w:space="0" w:color="auto"/>
              <w:bottom w:val="single" w:sz="4" w:space="0" w:color="auto"/>
              <w:right w:val="single" w:sz="4" w:space="0" w:color="auto"/>
            </w:tcBorders>
          </w:tcPr>
          <w:p w:rsidR="005842C0" w:rsidRPr="00057E6A" w:rsidDel="003C30B6" w:rsidRDefault="005842C0" w:rsidP="00566FC8">
            <w:pPr>
              <w:pStyle w:val="TAL"/>
              <w:rPr>
                <w:del w:id="1427" w:author="Huawei3" w:date="2020-02-12T09:29:00Z"/>
              </w:rPr>
            </w:pPr>
            <w:del w:id="1428" w:author="Huawei3" w:date="2020-02-12T09:29:00Z">
              <w:r w:rsidDel="003C30B6">
                <w:delText>Start time of consumption report collection</w:delText>
              </w:r>
            </w:del>
          </w:p>
        </w:tc>
        <w:tc>
          <w:tcPr>
            <w:tcW w:w="2410" w:type="dxa"/>
            <w:tcBorders>
              <w:top w:val="single" w:sz="4" w:space="0" w:color="auto"/>
              <w:left w:val="single" w:sz="4" w:space="0" w:color="auto"/>
              <w:bottom w:val="single" w:sz="4" w:space="0" w:color="auto"/>
              <w:right w:val="single" w:sz="4" w:space="0" w:color="auto"/>
            </w:tcBorders>
          </w:tcPr>
          <w:p w:rsidR="005842C0" w:rsidRPr="0091721E" w:rsidDel="003C30B6" w:rsidRDefault="005842C0" w:rsidP="00566FC8">
            <w:pPr>
              <w:pStyle w:val="TAL"/>
              <w:rPr>
                <w:del w:id="1429" w:author="Huawei3" w:date="2020-02-12T09:29:00Z"/>
              </w:rPr>
            </w:pPr>
          </w:p>
        </w:tc>
      </w:tr>
    </w:tbl>
    <w:p w:rsidR="005842C0" w:rsidRPr="007F0322" w:rsidRDefault="005842C0" w:rsidP="005842C0">
      <w:pPr>
        <w:pStyle w:val="Guidance"/>
        <w:ind w:left="800" w:hanging="400"/>
      </w:pPr>
    </w:p>
    <w:p w:rsidR="005842C0" w:rsidRDefault="005842C0" w:rsidP="005842C0">
      <w:pPr>
        <w:pStyle w:val="4"/>
        <w:rPr>
          <w:lang w:val="en-US"/>
        </w:rPr>
      </w:pPr>
      <w:bookmarkStart w:id="1430" w:name="_Toc25142461"/>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430"/>
    </w:p>
    <w:p w:rsidR="005842C0" w:rsidRPr="00384E92" w:rsidRDefault="005842C0" w:rsidP="005842C0">
      <w:pPr>
        <w:pStyle w:val="5"/>
      </w:pPr>
      <w:bookmarkStart w:id="1431" w:name="_Toc25142462"/>
      <w:r>
        <w:t>6.2.6.3.1</w:t>
      </w:r>
      <w:r w:rsidRPr="00384E92">
        <w:tab/>
        <w:t>Introduction</w:t>
      </w:r>
      <w:bookmarkEnd w:id="1431"/>
    </w:p>
    <w:p w:rsidR="005842C0" w:rsidRPr="00384E92" w:rsidRDefault="005842C0" w:rsidP="005842C0">
      <w:r w:rsidRPr="00384E92">
        <w:t>This clause defines simple data types and enumerations that can be referenced from data structures defined in the previous clauses.</w:t>
      </w:r>
    </w:p>
    <w:p w:rsidR="005842C0" w:rsidRPr="00384E92" w:rsidRDefault="005842C0" w:rsidP="005842C0">
      <w:pPr>
        <w:pStyle w:val="5"/>
      </w:pPr>
      <w:bookmarkStart w:id="1432" w:name="_Toc25142463"/>
      <w:r>
        <w:t>6.2.6.3.2</w:t>
      </w:r>
      <w:r w:rsidRPr="00384E92">
        <w:tab/>
        <w:t>Simple data types</w:t>
      </w:r>
      <w:bookmarkEnd w:id="1432"/>
      <w:r w:rsidRPr="00384E92">
        <w:t xml:space="preserve"> </w:t>
      </w:r>
    </w:p>
    <w:p w:rsidR="005842C0" w:rsidRPr="00384E92" w:rsidRDefault="005842C0" w:rsidP="005842C0">
      <w:r w:rsidRPr="00384E92">
        <w:t xml:space="preserve">The simple data types defined in table </w:t>
      </w:r>
      <w:r>
        <w:t>6.1.6.3.2-1</w:t>
      </w:r>
      <w:r w:rsidRPr="00384E92">
        <w:t xml:space="preserve"> shall be supported.</w:t>
      </w:r>
    </w:p>
    <w:p w:rsidR="005842C0" w:rsidRPr="00384E92" w:rsidRDefault="005842C0" w:rsidP="005842C0">
      <w:pPr>
        <w:pStyle w:val="TH"/>
      </w:pPr>
      <w:r w:rsidRPr="00384E92">
        <w:t xml:space="preserve">Table </w:t>
      </w:r>
      <w:r>
        <w:t>6</w:t>
      </w:r>
      <w:r w:rsidRPr="00384E92">
        <w:t>.</w:t>
      </w:r>
      <w:r>
        <w:t>2.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40"/>
        <w:gridCol w:w="1612"/>
        <w:gridCol w:w="3950"/>
        <w:gridCol w:w="2427"/>
      </w:tblGrid>
      <w:tr w:rsidR="005842C0" w:rsidRPr="0044507B" w:rsidTr="00566FC8">
        <w:trPr>
          <w:jc w:val="center"/>
        </w:trPr>
        <w:tc>
          <w:tcPr>
            <w:tcW w:w="85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5842C0" w:rsidRPr="0044507B" w:rsidRDefault="005842C0" w:rsidP="00566FC8">
            <w:pPr>
              <w:pStyle w:val="TAH"/>
            </w:pPr>
            <w:r w:rsidRPr="0044507B">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5842C0" w:rsidRPr="0044507B" w:rsidRDefault="005842C0" w:rsidP="00566FC8">
            <w:pPr>
              <w:pStyle w:val="TAH"/>
            </w:pPr>
            <w:r w:rsidRPr="0044507B">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Description</w:t>
            </w:r>
          </w:p>
        </w:tc>
        <w:tc>
          <w:tcPr>
            <w:tcW w:w="1261" w:type="pct"/>
            <w:tcBorders>
              <w:top w:val="single" w:sz="4" w:space="0" w:color="auto"/>
              <w:left w:val="single" w:sz="4" w:space="0" w:color="auto"/>
              <w:bottom w:val="single" w:sz="4" w:space="0" w:color="auto"/>
              <w:right w:val="single" w:sz="4" w:space="0" w:color="auto"/>
            </w:tcBorders>
            <w:shd w:val="clear" w:color="auto" w:fill="C0C0C0"/>
          </w:tcPr>
          <w:p w:rsidR="005842C0" w:rsidRPr="0044507B" w:rsidRDefault="005842C0" w:rsidP="00566FC8">
            <w:pPr>
              <w:pStyle w:val="TAH"/>
            </w:pPr>
            <w:r w:rsidRPr="0044507B">
              <w:t>Applicability</w:t>
            </w:r>
          </w:p>
        </w:tc>
      </w:tr>
      <w:tr w:rsidR="005842C0" w:rsidRPr="0044507B" w:rsidTr="00566FC8">
        <w:trPr>
          <w:jc w:val="center"/>
        </w:trPr>
        <w:tc>
          <w:tcPr>
            <w:tcW w:w="852"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5842C0" w:rsidRPr="0044507B" w:rsidRDefault="005842C0" w:rsidP="00566FC8">
            <w:pPr>
              <w:pStyle w:val="TAL"/>
            </w:pP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p>
        </w:tc>
        <w:tc>
          <w:tcPr>
            <w:tcW w:w="2051" w:type="pct"/>
            <w:tcBorders>
              <w:top w:val="single" w:sz="4" w:space="0" w:color="auto"/>
              <w:left w:val="nil"/>
              <w:bottom w:val="single" w:sz="4" w:space="0" w:color="auto"/>
              <w:right w:val="single" w:sz="8" w:space="0" w:color="auto"/>
            </w:tcBorders>
          </w:tcPr>
          <w:p w:rsidR="005842C0" w:rsidRPr="0044507B" w:rsidRDefault="005842C0" w:rsidP="00566FC8">
            <w:pPr>
              <w:pStyle w:val="TAL"/>
            </w:pPr>
          </w:p>
        </w:tc>
        <w:tc>
          <w:tcPr>
            <w:tcW w:w="1261" w:type="pct"/>
            <w:tcBorders>
              <w:top w:val="single" w:sz="4" w:space="0" w:color="auto"/>
              <w:left w:val="nil"/>
              <w:bottom w:val="single" w:sz="4" w:space="0" w:color="auto"/>
              <w:right w:val="single" w:sz="8" w:space="0" w:color="auto"/>
            </w:tcBorders>
          </w:tcPr>
          <w:p w:rsidR="005842C0" w:rsidRPr="0044507B" w:rsidRDefault="005842C0" w:rsidP="00566FC8">
            <w:pPr>
              <w:pStyle w:val="TAL"/>
            </w:pPr>
          </w:p>
        </w:tc>
      </w:tr>
    </w:tbl>
    <w:p w:rsidR="005842C0" w:rsidRPr="00384E92" w:rsidRDefault="005842C0" w:rsidP="005842C0"/>
    <w:p w:rsidR="005842C0" w:rsidRPr="00BC662F" w:rsidRDefault="005842C0" w:rsidP="005842C0">
      <w:pPr>
        <w:pStyle w:val="5"/>
      </w:pPr>
      <w:bookmarkStart w:id="1433" w:name="_Toc25142464"/>
      <w:r>
        <w:lastRenderedPageBreak/>
        <w:t>6.2.6.3.3</w:t>
      </w:r>
      <w:r w:rsidRPr="00BC662F">
        <w:tab/>
        <w:t xml:space="preserve">Enumeration: </w:t>
      </w:r>
      <w:proofErr w:type="spellStart"/>
      <w:r>
        <w:t>FileStatus</w:t>
      </w:r>
      <w:bookmarkEnd w:id="1433"/>
      <w:proofErr w:type="spellEnd"/>
    </w:p>
    <w:p w:rsidR="005842C0" w:rsidRDefault="005842C0" w:rsidP="005842C0">
      <w:pPr>
        <w:pStyle w:val="TH"/>
      </w:pPr>
      <w:r>
        <w:t xml:space="preserve">Table 6.2.6.3.3-1: Enumeration </w:t>
      </w:r>
      <w:proofErr w:type="spellStart"/>
      <w:r>
        <w:t>FileStatus</w:t>
      </w:r>
      <w:proofErr w:type="spellEnd"/>
    </w:p>
    <w:tbl>
      <w:tblPr>
        <w:tblW w:w="5050" w:type="pct"/>
        <w:tblCellMar>
          <w:left w:w="0" w:type="dxa"/>
          <w:right w:w="0" w:type="dxa"/>
        </w:tblCellMar>
        <w:tblLook w:val="04A0" w:firstRow="1" w:lastRow="0" w:firstColumn="1" w:lastColumn="0" w:noHBand="0" w:noVBand="1"/>
      </w:tblPr>
      <w:tblGrid>
        <w:gridCol w:w="2705"/>
        <w:gridCol w:w="4527"/>
        <w:gridCol w:w="2483"/>
      </w:tblGrid>
      <w:tr w:rsidR="005842C0" w:rsidRPr="0044507B" w:rsidTr="00566FC8">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5842C0" w:rsidRPr="0044507B" w:rsidRDefault="005842C0" w:rsidP="00566FC8">
            <w:pPr>
              <w:pStyle w:val="TAH"/>
            </w:pPr>
            <w:r w:rsidRPr="0044507B">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5842C0" w:rsidRPr="0044507B" w:rsidRDefault="005842C0" w:rsidP="00566FC8">
            <w:pPr>
              <w:pStyle w:val="TAH"/>
            </w:pPr>
            <w:r w:rsidRPr="0044507B">
              <w:t>Description</w:t>
            </w:r>
          </w:p>
        </w:tc>
        <w:tc>
          <w:tcPr>
            <w:tcW w:w="1278" w:type="pct"/>
            <w:tcBorders>
              <w:top w:val="single" w:sz="8" w:space="0" w:color="auto"/>
              <w:left w:val="nil"/>
              <w:bottom w:val="single" w:sz="8" w:space="0" w:color="auto"/>
              <w:right w:val="single" w:sz="8" w:space="0" w:color="auto"/>
            </w:tcBorders>
            <w:shd w:val="clear" w:color="auto" w:fill="C0C0C0"/>
          </w:tcPr>
          <w:p w:rsidR="005842C0" w:rsidRPr="0044507B" w:rsidRDefault="005842C0" w:rsidP="00566FC8">
            <w:pPr>
              <w:pStyle w:val="TAH"/>
            </w:pPr>
            <w:r w:rsidRPr="0044507B">
              <w:t>Applicability</w:t>
            </w:r>
          </w:p>
        </w:tc>
      </w:tr>
      <w:tr w:rsidR="005842C0" w:rsidRPr="0044507B" w:rsidTr="00566FC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842C0" w:rsidRPr="0044507B" w:rsidRDefault="005842C0" w:rsidP="00566FC8">
            <w:pPr>
              <w:pStyle w:val="TAL"/>
            </w:pPr>
            <w:r>
              <w:t>PENDING</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lang w:eastAsia="zh-CN"/>
              </w:rPr>
              <w:t>T</w:t>
            </w:r>
            <w:r w:rsidRPr="004F1D91">
              <w:rPr>
                <w:rFonts w:hint="eastAsia"/>
                <w:lang w:eastAsia="zh-CN"/>
              </w:rPr>
              <w:t xml:space="preserve">he </w:t>
            </w:r>
            <w:r w:rsidRPr="004F1D91">
              <w:rPr>
                <w:lang w:eastAsia="zh-CN"/>
              </w:rPr>
              <w:t>file is pending.</w:t>
            </w:r>
          </w:p>
        </w:tc>
        <w:tc>
          <w:tcPr>
            <w:tcW w:w="1278" w:type="pct"/>
            <w:tcBorders>
              <w:top w:val="single" w:sz="8" w:space="0" w:color="auto"/>
              <w:left w:val="nil"/>
              <w:bottom w:val="single" w:sz="8" w:space="0" w:color="auto"/>
              <w:right w:val="single" w:sz="8" w:space="0" w:color="auto"/>
            </w:tcBorders>
          </w:tcPr>
          <w:p w:rsidR="005842C0" w:rsidRPr="0044507B" w:rsidRDefault="005842C0" w:rsidP="00566FC8">
            <w:pPr>
              <w:pStyle w:val="TAL"/>
            </w:pPr>
          </w:p>
        </w:tc>
      </w:tr>
      <w:tr w:rsidR="005842C0" w:rsidRPr="0044507B" w:rsidTr="00566FC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rFonts w:hint="eastAsia"/>
                <w:lang w:eastAsia="zh-CN"/>
              </w:rPr>
              <w:t>FETCH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lang w:eastAsia="zh-CN"/>
              </w:rPr>
              <w:t>T</w:t>
            </w:r>
            <w:r w:rsidRPr="004F1D91">
              <w:rPr>
                <w:rFonts w:hint="eastAsia"/>
                <w:lang w:eastAsia="zh-CN"/>
              </w:rPr>
              <w:t xml:space="preserve">he </w:t>
            </w:r>
            <w:r w:rsidRPr="004F1D91">
              <w:rPr>
                <w:lang w:eastAsia="zh-CN"/>
              </w:rPr>
              <w:t>file is fetched</w:t>
            </w:r>
          </w:p>
        </w:tc>
        <w:tc>
          <w:tcPr>
            <w:tcW w:w="1278" w:type="pct"/>
            <w:tcBorders>
              <w:top w:val="single" w:sz="8" w:space="0" w:color="auto"/>
              <w:left w:val="nil"/>
              <w:bottom w:val="single" w:sz="8" w:space="0" w:color="auto"/>
              <w:right w:val="single" w:sz="8" w:space="0" w:color="auto"/>
            </w:tcBorders>
          </w:tcPr>
          <w:p w:rsidR="005842C0" w:rsidRPr="0044507B" w:rsidRDefault="005842C0" w:rsidP="00566FC8">
            <w:pPr>
              <w:pStyle w:val="TAL"/>
            </w:pPr>
          </w:p>
        </w:tc>
      </w:tr>
      <w:tr w:rsidR="005842C0" w:rsidRPr="0044507B" w:rsidTr="00566FC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rFonts w:hint="eastAsia"/>
                <w:lang w:eastAsia="zh-CN"/>
              </w:rPr>
              <w:t>PREPAR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lang w:eastAsia="zh-CN"/>
              </w:rPr>
              <w:t>T</w:t>
            </w:r>
            <w:r w:rsidRPr="004F1D91">
              <w:rPr>
                <w:rFonts w:hint="eastAsia"/>
                <w:lang w:eastAsia="zh-CN"/>
              </w:rPr>
              <w:t xml:space="preserve">he </w:t>
            </w:r>
            <w:r w:rsidRPr="004F1D91">
              <w:rPr>
                <w:lang w:eastAsia="zh-CN"/>
              </w:rPr>
              <w:t>file is prepared</w:t>
            </w:r>
          </w:p>
        </w:tc>
        <w:tc>
          <w:tcPr>
            <w:tcW w:w="1278" w:type="pct"/>
            <w:tcBorders>
              <w:top w:val="single" w:sz="8" w:space="0" w:color="auto"/>
              <w:left w:val="nil"/>
              <w:bottom w:val="single" w:sz="8" w:space="0" w:color="auto"/>
              <w:right w:val="single" w:sz="8" w:space="0" w:color="auto"/>
            </w:tcBorders>
          </w:tcPr>
          <w:p w:rsidR="005842C0" w:rsidRPr="0044507B" w:rsidRDefault="005842C0" w:rsidP="00566FC8">
            <w:pPr>
              <w:pStyle w:val="TAL"/>
            </w:pPr>
          </w:p>
        </w:tc>
      </w:tr>
      <w:tr w:rsidR="005842C0" w:rsidRPr="0044507B" w:rsidTr="00566FC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rFonts w:hint="eastAsia"/>
                <w:lang w:eastAsia="zh-CN"/>
              </w:rPr>
              <w:t>TRANSMITTING</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rFonts w:hint="eastAsia"/>
                <w:lang w:eastAsia="zh-CN"/>
              </w:rPr>
              <w:t xml:space="preserve">The file is </w:t>
            </w:r>
            <w:r w:rsidRPr="004F1D91">
              <w:rPr>
                <w:lang w:eastAsia="zh-CN"/>
              </w:rPr>
              <w:t>transmitting</w:t>
            </w:r>
          </w:p>
        </w:tc>
        <w:tc>
          <w:tcPr>
            <w:tcW w:w="1278" w:type="pct"/>
            <w:tcBorders>
              <w:top w:val="single" w:sz="8" w:space="0" w:color="auto"/>
              <w:left w:val="nil"/>
              <w:bottom w:val="single" w:sz="8" w:space="0" w:color="auto"/>
              <w:right w:val="single" w:sz="8" w:space="0" w:color="auto"/>
            </w:tcBorders>
          </w:tcPr>
          <w:p w:rsidR="005842C0" w:rsidRPr="0044507B" w:rsidRDefault="005842C0" w:rsidP="00566FC8">
            <w:pPr>
              <w:pStyle w:val="TAL"/>
            </w:pPr>
          </w:p>
        </w:tc>
      </w:tr>
      <w:tr w:rsidR="005842C0" w:rsidRPr="0044507B" w:rsidTr="00566FC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842C0" w:rsidRPr="004F1D91" w:rsidRDefault="005842C0" w:rsidP="00566FC8">
            <w:pPr>
              <w:pStyle w:val="TAL"/>
              <w:rPr>
                <w:lang w:eastAsia="zh-CN"/>
              </w:rPr>
            </w:pPr>
            <w:r w:rsidRPr="004F1D91">
              <w:rPr>
                <w:rFonts w:hint="eastAsia"/>
                <w:lang w:eastAsia="zh-CN"/>
              </w:rPr>
              <w:t>SEN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842C0" w:rsidRPr="00057E6A" w:rsidRDefault="005842C0" w:rsidP="00566FC8">
            <w:pPr>
              <w:pStyle w:val="TAL"/>
              <w:rPr>
                <w:lang w:eastAsia="zh-CN"/>
              </w:rPr>
            </w:pPr>
            <w:r w:rsidRPr="004F1D91">
              <w:rPr>
                <w:lang w:eastAsia="zh-CN"/>
              </w:rPr>
              <w:t>T</w:t>
            </w:r>
            <w:r w:rsidRPr="004F1D91">
              <w:rPr>
                <w:rFonts w:hint="eastAsia"/>
                <w:lang w:eastAsia="zh-CN"/>
              </w:rPr>
              <w:t xml:space="preserve">he </w:t>
            </w:r>
            <w:r w:rsidRPr="004F1D91">
              <w:rPr>
                <w:lang w:eastAsia="zh-CN"/>
              </w:rPr>
              <w:t>file is sent.</w:t>
            </w:r>
          </w:p>
        </w:tc>
        <w:tc>
          <w:tcPr>
            <w:tcW w:w="1278" w:type="pct"/>
            <w:tcBorders>
              <w:top w:val="single" w:sz="8" w:space="0" w:color="auto"/>
              <w:left w:val="nil"/>
              <w:bottom w:val="single" w:sz="8" w:space="0" w:color="auto"/>
              <w:right w:val="single" w:sz="8" w:space="0" w:color="auto"/>
            </w:tcBorders>
          </w:tcPr>
          <w:p w:rsidR="005842C0" w:rsidRPr="0044507B" w:rsidRDefault="005842C0" w:rsidP="00566FC8">
            <w:pPr>
              <w:pStyle w:val="TAL"/>
            </w:pPr>
          </w:p>
        </w:tc>
      </w:tr>
    </w:tbl>
    <w:p w:rsidR="005842C0" w:rsidRDefault="005842C0" w:rsidP="005842C0">
      <w:pPr>
        <w:rPr>
          <w:lang w:val="en-US"/>
        </w:rPr>
      </w:pPr>
    </w:p>
    <w:p w:rsidR="005842C0" w:rsidRPr="00BC662F" w:rsidDel="003C30B6" w:rsidRDefault="005842C0" w:rsidP="005842C0">
      <w:pPr>
        <w:pStyle w:val="5"/>
        <w:rPr>
          <w:del w:id="1434" w:author="Huawei3" w:date="2020-02-12T09:29:00Z"/>
        </w:rPr>
      </w:pPr>
      <w:bookmarkStart w:id="1435" w:name="_Toc25142465"/>
      <w:del w:id="1436" w:author="Huawei3" w:date="2020-02-12T09:29:00Z">
        <w:r w:rsidDel="003C30B6">
          <w:delText>6.2.6.3.4</w:delText>
        </w:r>
        <w:r w:rsidRPr="00BC662F" w:rsidDel="003C30B6">
          <w:tab/>
          <w:delText>Enumeration: &lt;EnumType</w:delText>
        </w:r>
        <w:r w:rsidDel="003C30B6">
          <w:delText>2</w:delText>
        </w:r>
        <w:r w:rsidRPr="00BC662F" w:rsidDel="003C30B6">
          <w:delText>&gt;</w:delText>
        </w:r>
        <w:bookmarkEnd w:id="1435"/>
      </w:del>
    </w:p>
    <w:p w:rsidR="005842C0" w:rsidDel="003C30B6" w:rsidRDefault="005842C0" w:rsidP="005842C0">
      <w:pPr>
        <w:pStyle w:val="Guidance"/>
        <w:rPr>
          <w:del w:id="1437" w:author="Huawei3" w:date="2020-02-12T09:29:00Z"/>
        </w:rPr>
      </w:pPr>
      <w:del w:id="1438" w:author="Huawei3" w:date="2020-02-12T09:29:00Z">
        <w:r w:rsidDel="003C30B6">
          <w:delText>And so on if there are more enumerations to define.</w:delText>
        </w:r>
      </w:del>
    </w:p>
    <w:p w:rsidR="005842C0" w:rsidRDefault="005842C0" w:rsidP="005842C0">
      <w:pPr>
        <w:pStyle w:val="3"/>
      </w:pPr>
      <w:bookmarkStart w:id="1439" w:name="_Toc25142466"/>
      <w:r>
        <w:t>6.2.7</w:t>
      </w:r>
      <w:r>
        <w:tab/>
        <w:t>Error Handling</w:t>
      </w:r>
      <w:bookmarkEnd w:id="1439"/>
    </w:p>
    <w:p w:rsidR="005842C0" w:rsidDel="003C30B6" w:rsidRDefault="005842C0" w:rsidP="005842C0">
      <w:pPr>
        <w:pStyle w:val="Guidance"/>
        <w:rPr>
          <w:del w:id="1440" w:author="Huawei3" w:date="2020-02-12T09:29:00Z"/>
        </w:rPr>
      </w:pPr>
      <w:del w:id="1441" w:author="Huawei3" w:date="2020-02-12T09:29:00Z">
        <w:r w:rsidDel="003C30B6">
          <w:delText xml:space="preserve">This subclause will include a reference to the general error handling principles specified in TS 29.501, and further specify any general error handling aspect specific to the API, if any Error handling specific to each method (and resource) is specified in clauses 6.2.3. and 6.2.4. </w:delText>
        </w:r>
      </w:del>
    </w:p>
    <w:p w:rsidR="005842C0" w:rsidRPr="00971458" w:rsidRDefault="005842C0" w:rsidP="005842C0">
      <w:pPr>
        <w:pStyle w:val="4"/>
      </w:pPr>
      <w:bookmarkStart w:id="1442" w:name="_Toc25142467"/>
      <w:r w:rsidRPr="00971458">
        <w:t>6.</w:t>
      </w:r>
      <w:r>
        <w:t>2</w:t>
      </w:r>
      <w:r w:rsidRPr="00971458">
        <w:t>.7.1</w:t>
      </w:r>
      <w:r w:rsidRPr="00971458">
        <w:tab/>
        <w:t>General</w:t>
      </w:r>
      <w:bookmarkEnd w:id="1442"/>
    </w:p>
    <w:p w:rsidR="005842C0" w:rsidRPr="00971458" w:rsidRDefault="005842C0" w:rsidP="005842C0">
      <w:pPr>
        <w:rPr>
          <w:rFonts w:eastAsia="Calibri"/>
        </w:rPr>
      </w:pPr>
      <w:r w:rsidRPr="00971458">
        <w:t>HTTP error handling shall be supported as specified in clause 5.2.4 of 3GPP TS 29.500 [</w:t>
      </w:r>
      <w:r>
        <w:t>2</w:t>
      </w:r>
      <w:r w:rsidRPr="00971458">
        <w:t>].</w:t>
      </w:r>
    </w:p>
    <w:p w:rsidR="005842C0" w:rsidRPr="00971458" w:rsidRDefault="005842C0" w:rsidP="005842C0">
      <w:pPr>
        <w:pStyle w:val="4"/>
      </w:pPr>
      <w:bookmarkStart w:id="1443" w:name="_Toc25142468"/>
      <w:r w:rsidRPr="00971458">
        <w:t>6.</w:t>
      </w:r>
      <w:r>
        <w:t>2</w:t>
      </w:r>
      <w:r w:rsidRPr="00971458">
        <w:t>.7.2</w:t>
      </w:r>
      <w:r w:rsidRPr="00971458">
        <w:tab/>
        <w:t>Protocol Errors</w:t>
      </w:r>
      <w:bookmarkEnd w:id="1443"/>
    </w:p>
    <w:p w:rsidR="005842C0" w:rsidRPr="00971458" w:rsidRDefault="003C30B6" w:rsidP="005842C0">
      <w:ins w:id="1444" w:author="Huawei3" w:date="2020-02-12T09:29:00Z">
        <w:r>
          <w:rPr>
            <w:lang w:eastAsia="zh-CN"/>
          </w:rPr>
          <w:t xml:space="preserve">In this Release </w:t>
        </w:r>
        <w:r>
          <w:t xml:space="preserve">of the specification, there are no additional protocol errors applicable for the </w:t>
        </w:r>
      </w:ins>
      <w:proofErr w:type="spellStart"/>
      <w:ins w:id="1445" w:author="Huawei3" w:date="2020-02-12T09:30:00Z">
        <w:r w:rsidRPr="000703C6">
          <w:t>VAE_FileDistribution</w:t>
        </w:r>
      </w:ins>
      <w:proofErr w:type="spellEnd"/>
      <w:ins w:id="1446" w:author="Huawei3" w:date="2020-02-12T09:29:00Z">
        <w:r>
          <w:t xml:space="preserve"> API.</w:t>
        </w:r>
      </w:ins>
    </w:p>
    <w:p w:rsidR="005842C0" w:rsidRDefault="005842C0" w:rsidP="005842C0">
      <w:pPr>
        <w:pStyle w:val="4"/>
      </w:pPr>
      <w:bookmarkStart w:id="1447" w:name="_Toc25142469"/>
      <w:r>
        <w:t>6.2.7.3</w:t>
      </w:r>
      <w:r>
        <w:tab/>
        <w:t>Application Errors</w:t>
      </w:r>
      <w:bookmarkEnd w:id="1447"/>
    </w:p>
    <w:p w:rsidR="005842C0" w:rsidRDefault="005842C0" w:rsidP="005842C0">
      <w:r>
        <w:t xml:space="preserve">The application errors defined for the </w:t>
      </w:r>
      <w:proofErr w:type="spellStart"/>
      <w:r w:rsidRPr="000703C6">
        <w:t>VAE_File</w:t>
      </w:r>
      <w:del w:id="1448" w:author="Huawei3" w:date="2020-02-12T09:30:00Z">
        <w:r w:rsidRPr="000703C6" w:rsidDel="00A45399">
          <w:delText>_</w:delText>
        </w:r>
      </w:del>
      <w:r w:rsidRPr="000703C6">
        <w:t>Distribution</w:t>
      </w:r>
      <w:proofErr w:type="spellEnd"/>
      <w:r>
        <w:t xml:space="preserve"> service are listed in Table 6.2.7.3-1.</w:t>
      </w:r>
    </w:p>
    <w:p w:rsidR="005842C0" w:rsidRDefault="005842C0" w:rsidP="005842C0">
      <w:pPr>
        <w:pStyle w:val="PL"/>
      </w:pPr>
    </w:p>
    <w:p w:rsidR="005842C0" w:rsidRDefault="005842C0" w:rsidP="005842C0">
      <w:pPr>
        <w:pStyle w:val="TH"/>
      </w:pPr>
      <w:r>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5842C0" w:rsidRPr="000703C6" w:rsidTr="00566FC8">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0703C6" w:rsidRDefault="005842C0" w:rsidP="00566FC8">
            <w:pPr>
              <w:pStyle w:val="TAH"/>
            </w:pPr>
            <w:r w:rsidRPr="000703C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0703C6" w:rsidRDefault="005842C0" w:rsidP="00566FC8">
            <w:pPr>
              <w:pStyle w:val="TAH"/>
            </w:pPr>
            <w:r w:rsidRPr="000703C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0703C6" w:rsidRDefault="005842C0" w:rsidP="00566FC8">
            <w:pPr>
              <w:pStyle w:val="TAH"/>
            </w:pPr>
            <w:r w:rsidRPr="000703C6">
              <w:t>Description</w:t>
            </w:r>
          </w:p>
        </w:tc>
      </w:tr>
      <w:tr w:rsidR="005842C0" w:rsidRPr="000703C6" w:rsidTr="00566FC8">
        <w:trPr>
          <w:jc w:val="center"/>
        </w:trPr>
        <w:tc>
          <w:tcPr>
            <w:tcW w:w="2337" w:type="dxa"/>
            <w:tcBorders>
              <w:top w:val="single" w:sz="4" w:space="0" w:color="auto"/>
              <w:left w:val="single" w:sz="4" w:space="0" w:color="auto"/>
              <w:bottom w:val="single" w:sz="4" w:space="0" w:color="auto"/>
              <w:right w:val="single" w:sz="4" w:space="0" w:color="auto"/>
            </w:tcBorders>
          </w:tcPr>
          <w:p w:rsidR="005842C0" w:rsidRPr="000703C6" w:rsidRDefault="005842C0" w:rsidP="00566FC8">
            <w:pPr>
              <w:pStyle w:val="TAL"/>
            </w:pPr>
          </w:p>
        </w:tc>
        <w:tc>
          <w:tcPr>
            <w:tcW w:w="1701" w:type="dxa"/>
            <w:tcBorders>
              <w:top w:val="single" w:sz="4" w:space="0" w:color="auto"/>
              <w:left w:val="single" w:sz="4" w:space="0" w:color="auto"/>
              <w:bottom w:val="single" w:sz="4" w:space="0" w:color="auto"/>
              <w:right w:val="single" w:sz="4" w:space="0" w:color="auto"/>
            </w:tcBorders>
          </w:tcPr>
          <w:p w:rsidR="005842C0" w:rsidRPr="000703C6" w:rsidRDefault="005842C0" w:rsidP="00566FC8">
            <w:pPr>
              <w:pStyle w:val="TAL"/>
            </w:pPr>
          </w:p>
        </w:tc>
        <w:tc>
          <w:tcPr>
            <w:tcW w:w="5456" w:type="dxa"/>
            <w:tcBorders>
              <w:top w:val="single" w:sz="4" w:space="0" w:color="auto"/>
              <w:left w:val="single" w:sz="4" w:space="0" w:color="auto"/>
              <w:bottom w:val="single" w:sz="4" w:space="0" w:color="auto"/>
              <w:right w:val="single" w:sz="4" w:space="0" w:color="auto"/>
            </w:tcBorders>
          </w:tcPr>
          <w:p w:rsidR="005842C0" w:rsidRPr="000703C6" w:rsidRDefault="005842C0" w:rsidP="00566FC8">
            <w:pPr>
              <w:pStyle w:val="TAL"/>
              <w:rPr>
                <w:rFonts w:cs="Arial"/>
                <w:szCs w:val="18"/>
              </w:rPr>
            </w:pPr>
          </w:p>
        </w:tc>
      </w:tr>
    </w:tbl>
    <w:p w:rsidR="005842C0" w:rsidRPr="0023018E" w:rsidRDefault="005842C0" w:rsidP="005842C0">
      <w:pPr>
        <w:pStyle w:val="3"/>
      </w:pPr>
      <w:bookmarkStart w:id="1449" w:name="_Toc25142470"/>
      <w:r>
        <w:t>6.2.8</w:t>
      </w:r>
      <w:r w:rsidRPr="0023018E">
        <w:tab/>
        <w:t>Feature negotiation</w:t>
      </w:r>
      <w:bookmarkEnd w:id="1449"/>
    </w:p>
    <w:p w:rsidR="005842C0" w:rsidRDefault="005842C0" w:rsidP="005842C0">
      <w:r>
        <w:t xml:space="preserve">The optional features in table 6.1.8-1 are defined for the </w:t>
      </w:r>
      <w:proofErr w:type="spellStart"/>
      <w:r w:rsidRPr="000703C6">
        <w:t>VAE_File</w:t>
      </w:r>
      <w:del w:id="1450" w:author="Huawei3" w:date="2020-02-12T09:35:00Z">
        <w:r w:rsidRPr="000703C6" w:rsidDel="0049672C">
          <w:delText>_</w:delText>
        </w:r>
      </w:del>
      <w:r w:rsidRPr="000703C6">
        <w:t>Distribution</w:t>
      </w:r>
      <w:proofErr w:type="spellEnd"/>
      <w:r w:rsidRPr="002002FF">
        <w:rPr>
          <w:lang w:eastAsia="zh-CN"/>
        </w:rPr>
        <w:t xml:space="preserve"> API</w:t>
      </w:r>
      <w:r>
        <w:rPr>
          <w:lang w:eastAsia="zh-CN"/>
        </w:rPr>
        <w:t xml:space="preserve">. They shall be negotiated using the </w:t>
      </w:r>
      <w:r>
        <w:t>extensibility mechanism defined in clause 6.6 of 3GPP TS 29.500 [2].</w:t>
      </w:r>
    </w:p>
    <w:p w:rsidR="005842C0" w:rsidRPr="002002FF" w:rsidRDefault="005842C0" w:rsidP="005842C0">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842C0" w:rsidRPr="000703C6" w:rsidTr="00566FC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0703C6" w:rsidRDefault="005842C0" w:rsidP="00566FC8">
            <w:pPr>
              <w:pStyle w:val="TAH"/>
            </w:pPr>
            <w:r w:rsidRPr="000703C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0703C6" w:rsidRDefault="005842C0" w:rsidP="00566FC8">
            <w:pPr>
              <w:pStyle w:val="TAH"/>
            </w:pPr>
            <w:r w:rsidRPr="000703C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5842C0" w:rsidRPr="000703C6" w:rsidRDefault="005842C0" w:rsidP="00566FC8">
            <w:pPr>
              <w:pStyle w:val="TAH"/>
            </w:pPr>
            <w:r w:rsidRPr="000703C6">
              <w:t>Description</w:t>
            </w:r>
          </w:p>
        </w:tc>
      </w:tr>
      <w:tr w:rsidR="005842C0" w:rsidRPr="000703C6" w:rsidTr="00566FC8">
        <w:trPr>
          <w:jc w:val="center"/>
        </w:trPr>
        <w:tc>
          <w:tcPr>
            <w:tcW w:w="1529" w:type="dxa"/>
            <w:tcBorders>
              <w:top w:val="single" w:sz="4" w:space="0" w:color="auto"/>
              <w:left w:val="single" w:sz="4" w:space="0" w:color="auto"/>
              <w:bottom w:val="single" w:sz="4" w:space="0" w:color="auto"/>
              <w:right w:val="single" w:sz="4" w:space="0" w:color="auto"/>
            </w:tcBorders>
          </w:tcPr>
          <w:p w:rsidR="005842C0" w:rsidRPr="000703C6" w:rsidRDefault="005842C0" w:rsidP="00566FC8">
            <w:pPr>
              <w:pStyle w:val="TAL"/>
            </w:pPr>
          </w:p>
        </w:tc>
        <w:tc>
          <w:tcPr>
            <w:tcW w:w="2207" w:type="dxa"/>
            <w:tcBorders>
              <w:top w:val="single" w:sz="4" w:space="0" w:color="auto"/>
              <w:left w:val="single" w:sz="4" w:space="0" w:color="auto"/>
              <w:bottom w:val="single" w:sz="4" w:space="0" w:color="auto"/>
              <w:right w:val="single" w:sz="4" w:space="0" w:color="auto"/>
            </w:tcBorders>
          </w:tcPr>
          <w:p w:rsidR="005842C0" w:rsidRPr="000703C6" w:rsidRDefault="005842C0" w:rsidP="00566FC8">
            <w:pPr>
              <w:pStyle w:val="TAL"/>
            </w:pPr>
          </w:p>
        </w:tc>
        <w:tc>
          <w:tcPr>
            <w:tcW w:w="5758" w:type="dxa"/>
            <w:tcBorders>
              <w:top w:val="single" w:sz="4" w:space="0" w:color="auto"/>
              <w:left w:val="single" w:sz="4" w:space="0" w:color="auto"/>
              <w:bottom w:val="single" w:sz="4" w:space="0" w:color="auto"/>
              <w:right w:val="single" w:sz="4" w:space="0" w:color="auto"/>
            </w:tcBorders>
          </w:tcPr>
          <w:p w:rsidR="005842C0" w:rsidRPr="000703C6" w:rsidRDefault="005842C0" w:rsidP="00566FC8">
            <w:pPr>
              <w:pStyle w:val="TAL"/>
              <w:rPr>
                <w:rFonts w:cs="Arial"/>
                <w:szCs w:val="18"/>
              </w:rPr>
            </w:pPr>
          </w:p>
        </w:tc>
      </w:tr>
    </w:tbl>
    <w:p w:rsidR="00D871FE" w:rsidRDefault="00D871FE">
      <w:pPr>
        <w:rPr>
          <w:lang w:val="en-US"/>
        </w:rPr>
      </w:pPr>
    </w:p>
    <w:p w:rsidR="00800467" w:rsidRDefault="00800467" w:rsidP="00800467">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129E" w:rsidRDefault="00EB129E" w:rsidP="00EB129E">
      <w:pPr>
        <w:pStyle w:val="2"/>
      </w:pPr>
      <w:bookmarkStart w:id="1451" w:name="_Toc25142525"/>
      <w:r>
        <w:t>A.3</w:t>
      </w:r>
      <w:r>
        <w:tab/>
      </w:r>
      <w:proofErr w:type="spellStart"/>
      <w:r w:rsidRPr="000703C6">
        <w:t>VAE_File</w:t>
      </w:r>
      <w:del w:id="1452" w:author="Huawei3" w:date="2020-02-12T09:31:00Z">
        <w:r w:rsidRPr="000703C6" w:rsidDel="00EB129E">
          <w:delText>_</w:delText>
        </w:r>
      </w:del>
      <w:r w:rsidRPr="000703C6">
        <w:t>Distribution</w:t>
      </w:r>
      <w:proofErr w:type="spellEnd"/>
      <w:r>
        <w:t xml:space="preserve"> API</w:t>
      </w:r>
      <w:bookmarkEnd w:id="1451"/>
    </w:p>
    <w:p w:rsidR="00EB129E" w:rsidRDefault="00EB129E" w:rsidP="00EB129E">
      <w:pPr>
        <w:pStyle w:val="PL"/>
      </w:pPr>
      <w:r>
        <w:t>openapi: 3.0.0</w:t>
      </w:r>
    </w:p>
    <w:p w:rsidR="00EB129E" w:rsidRDefault="00EB129E" w:rsidP="00EB129E">
      <w:pPr>
        <w:pStyle w:val="PL"/>
      </w:pPr>
      <w:r>
        <w:t>info:</w:t>
      </w:r>
    </w:p>
    <w:p w:rsidR="00EB129E" w:rsidRDefault="00EB129E" w:rsidP="00EB129E">
      <w:pPr>
        <w:pStyle w:val="PL"/>
      </w:pPr>
      <w:r>
        <w:t xml:space="preserve">  version: 1.0.0.alpha-</w:t>
      </w:r>
      <w:del w:id="1453" w:author="Huawei3" w:date="2020-02-12T09:31:00Z">
        <w:r w:rsidDel="00EB129E">
          <w:delText>2</w:delText>
        </w:r>
      </w:del>
      <w:ins w:id="1454" w:author="Huawei3" w:date="2020-02-12T09:31:00Z">
        <w:r>
          <w:t>3</w:t>
        </w:r>
      </w:ins>
    </w:p>
    <w:p w:rsidR="00EB129E" w:rsidRDefault="00EB129E" w:rsidP="00EB129E">
      <w:pPr>
        <w:pStyle w:val="PL"/>
      </w:pPr>
      <w:r>
        <w:t xml:space="preserve">  title: VAE_</w:t>
      </w:r>
      <w:del w:id="1455" w:author="Huawei3" w:date="2020-02-12T09:31:00Z">
        <w:r w:rsidDel="00EB129E">
          <w:delText>V2X_</w:delText>
        </w:r>
      </w:del>
      <w:r>
        <w:t>File</w:t>
      </w:r>
      <w:del w:id="1456" w:author="Huawei3" w:date="2020-02-12T09:31:00Z">
        <w:r w:rsidDel="00EB129E">
          <w:delText>_</w:delText>
        </w:r>
      </w:del>
      <w:r w:rsidRPr="000703C6">
        <w:t>Distribution</w:t>
      </w:r>
    </w:p>
    <w:p w:rsidR="00EB129E" w:rsidRDefault="00EB129E" w:rsidP="00EB129E">
      <w:pPr>
        <w:pStyle w:val="PL"/>
      </w:pPr>
      <w:r>
        <w:t xml:space="preserve">  description: VAE </w:t>
      </w:r>
      <w:del w:id="1457" w:author="Huawei3" w:date="2020-02-12T09:31:00Z">
        <w:r w:rsidDel="00EB129E">
          <w:delText xml:space="preserve">V2X </w:delText>
        </w:r>
      </w:del>
      <w:r>
        <w:t>File Distribution Service</w:t>
      </w:r>
    </w:p>
    <w:p w:rsidR="00EB129E" w:rsidRDefault="00EB129E" w:rsidP="00EB129E">
      <w:pPr>
        <w:pStyle w:val="PL"/>
      </w:pPr>
      <w:r>
        <w:t>security:</w:t>
      </w:r>
    </w:p>
    <w:p w:rsidR="00EB129E" w:rsidRPr="002857AD" w:rsidRDefault="00EB129E" w:rsidP="00EB129E">
      <w:pPr>
        <w:pStyle w:val="PL"/>
        <w:rPr>
          <w:lang w:val="en-US"/>
        </w:rPr>
      </w:pPr>
      <w:r w:rsidRPr="002857AD">
        <w:rPr>
          <w:lang w:val="en-US"/>
        </w:rPr>
        <w:lastRenderedPageBreak/>
        <w:t xml:space="preserve">  - {}</w:t>
      </w:r>
    </w:p>
    <w:p w:rsidR="00EB129E" w:rsidRDefault="00EB129E" w:rsidP="00EB129E">
      <w:pPr>
        <w:pStyle w:val="PL"/>
      </w:pPr>
      <w:r>
        <w:t xml:space="preserve">  - oAuth2ClientCredentials: []</w:t>
      </w:r>
    </w:p>
    <w:p w:rsidR="00EB129E" w:rsidRDefault="00EB129E" w:rsidP="00EB129E">
      <w:pPr>
        <w:pStyle w:val="PL"/>
      </w:pPr>
      <w:r>
        <w:t>externalDocs:</w:t>
      </w:r>
    </w:p>
    <w:p w:rsidR="00EB129E" w:rsidRDefault="00EB129E" w:rsidP="00EB129E">
      <w:pPr>
        <w:pStyle w:val="PL"/>
      </w:pPr>
      <w:r>
        <w:t xml:space="preserve">  description: </w:t>
      </w:r>
      <w:r w:rsidRPr="00D27A4B">
        <w:rPr>
          <w:noProof w:val="0"/>
        </w:rPr>
        <w:t>3GPP TS 29.</w:t>
      </w:r>
      <w:r>
        <w:rPr>
          <w:noProof w:val="0"/>
        </w:rPr>
        <w:t>486</w:t>
      </w:r>
      <w:r w:rsidRPr="00D27A4B">
        <w:rPr>
          <w:noProof w:val="0"/>
        </w:rPr>
        <w:t xml:space="preserve"> V</w:t>
      </w:r>
      <w:r>
        <w:rPr>
          <w:noProof w:val="0"/>
        </w:rPr>
        <w:t>0</w:t>
      </w:r>
      <w:r w:rsidRPr="00D27A4B">
        <w:rPr>
          <w:noProof w:val="0"/>
        </w:rPr>
        <w:t>.</w:t>
      </w:r>
      <w:r>
        <w:rPr>
          <w:noProof w:val="0"/>
        </w:rPr>
        <w:t>3</w:t>
      </w:r>
      <w:r w:rsidRPr="00D27A4B">
        <w:rPr>
          <w:noProof w:val="0"/>
        </w:rPr>
        <w:t>.0</w:t>
      </w:r>
      <w:r w:rsidRPr="00D8536D">
        <w:rPr>
          <w:lang w:eastAsia="ko-KR"/>
        </w:rPr>
        <w:t xml:space="preserve"> </w:t>
      </w:r>
      <w:r w:rsidRPr="0044507B">
        <w:rPr>
          <w:lang w:eastAsia="ko-KR"/>
        </w:rPr>
        <w:t>V2X Application Enabler (</w:t>
      </w:r>
      <w:r w:rsidRPr="0044507B">
        <w:t xml:space="preserve">VAE) </w:t>
      </w:r>
      <w:r w:rsidRPr="0044507B">
        <w:rPr>
          <w:rFonts w:hint="eastAsia"/>
          <w:lang w:eastAsia="zh-CN"/>
        </w:rPr>
        <w:t>S</w:t>
      </w:r>
      <w:r w:rsidRPr="0044507B">
        <w:t>ervice</w:t>
      </w:r>
      <w:r w:rsidRPr="0044507B">
        <w:rPr>
          <w:rFonts w:hint="eastAsia"/>
          <w:lang w:eastAsia="zh-CN"/>
        </w:rPr>
        <w:t>s</w:t>
      </w:r>
    </w:p>
    <w:p w:rsidR="00EB129E" w:rsidRDefault="00EB129E" w:rsidP="00EB129E">
      <w:pPr>
        <w:pStyle w:val="PL"/>
      </w:pPr>
      <w:r>
        <w:t xml:space="preserve">  url: 'http://www.3gpp.org/ftp/Specs/archive/29_series/29.486/'</w:t>
      </w:r>
    </w:p>
    <w:p w:rsidR="00EB129E" w:rsidRPr="003D5C4D" w:rsidRDefault="00EB129E" w:rsidP="00EB129E">
      <w:pPr>
        <w:pStyle w:val="PL"/>
        <w:rPr>
          <w:lang w:val="sv-SE"/>
        </w:rPr>
      </w:pPr>
      <w:r w:rsidRPr="003D5C4D">
        <w:rPr>
          <w:lang w:val="sv-SE"/>
        </w:rPr>
        <w:t>servers:</w:t>
      </w:r>
    </w:p>
    <w:p w:rsidR="00EB129E" w:rsidRPr="003D5C4D" w:rsidRDefault="00EB129E" w:rsidP="00EB129E">
      <w:pPr>
        <w:pStyle w:val="PL"/>
        <w:rPr>
          <w:lang w:val="sv-SE"/>
        </w:rPr>
      </w:pPr>
      <w:r w:rsidRPr="003D5C4D">
        <w:rPr>
          <w:lang w:val="sv-SE"/>
        </w:rPr>
        <w:t xml:space="preserve">  - url: </w:t>
      </w:r>
      <w:r>
        <w:rPr>
          <w:lang w:val="sv-SE"/>
        </w:rPr>
        <w:t>'</w:t>
      </w:r>
      <w:r w:rsidRPr="003D5C4D">
        <w:rPr>
          <w:lang w:val="sv-SE"/>
        </w:rPr>
        <w:t>{apiRoot}/</w:t>
      </w:r>
      <w:r w:rsidRPr="008764D6">
        <w:rPr>
          <w:lang w:val="sv-SE"/>
        </w:rPr>
        <w:t>vae-</w:t>
      </w:r>
      <w:del w:id="1458" w:author="Huawei3" w:date="2020-02-12T09:31:00Z">
        <w:r w:rsidDel="00EB129E">
          <w:rPr>
            <w:lang w:val="sv-SE"/>
          </w:rPr>
          <w:delText>v2x-</w:delText>
        </w:r>
      </w:del>
      <w:r>
        <w:rPr>
          <w:lang w:val="sv-SE"/>
        </w:rPr>
        <w:t>file</w:t>
      </w:r>
      <w:r w:rsidRPr="008764D6">
        <w:rPr>
          <w:lang w:val="sv-SE"/>
        </w:rPr>
        <w:t>-</w:t>
      </w:r>
      <w:r>
        <w:rPr>
          <w:lang w:val="sv-SE"/>
        </w:rPr>
        <w:t>distribution</w:t>
      </w:r>
      <w:r w:rsidRPr="003D5C4D">
        <w:rPr>
          <w:lang w:val="sv-SE"/>
        </w:rPr>
        <w:t>/v1</w:t>
      </w:r>
      <w:r>
        <w:rPr>
          <w:lang w:val="sv-SE"/>
        </w:rPr>
        <w:t>'</w:t>
      </w:r>
    </w:p>
    <w:p w:rsidR="00EB129E" w:rsidRDefault="00EB129E" w:rsidP="00EB129E">
      <w:pPr>
        <w:pStyle w:val="PL"/>
      </w:pPr>
      <w:r w:rsidRPr="003D5C4D">
        <w:rPr>
          <w:lang w:val="sv-SE"/>
        </w:rPr>
        <w:t xml:space="preserve">    </w:t>
      </w:r>
      <w:r>
        <w:t>variables:</w:t>
      </w:r>
    </w:p>
    <w:p w:rsidR="00EB129E" w:rsidRDefault="00EB129E" w:rsidP="00EB129E">
      <w:pPr>
        <w:pStyle w:val="PL"/>
      </w:pPr>
      <w:r>
        <w:t xml:space="preserve">      apiRoot:</w:t>
      </w:r>
    </w:p>
    <w:p w:rsidR="00EB129E" w:rsidRDefault="00EB129E" w:rsidP="00EB129E">
      <w:pPr>
        <w:pStyle w:val="PL"/>
      </w:pPr>
      <w:r>
        <w:t xml:space="preserve">        default: </w:t>
      </w:r>
      <w:r w:rsidRPr="002857AD">
        <w:t>https://example.com</w:t>
      </w:r>
    </w:p>
    <w:p w:rsidR="00EB129E" w:rsidRDefault="00EB129E" w:rsidP="00EB129E">
      <w:pPr>
        <w:pStyle w:val="PL"/>
        <w:rPr>
          <w:lang w:eastAsia="zh-CN"/>
        </w:rPr>
      </w:pPr>
      <w:r>
        <w:t xml:space="preserve">        description: apiRoot as defined in clause 4.4 of 3GPP TS 29.501</w:t>
      </w:r>
    </w:p>
    <w:p w:rsidR="00EB129E" w:rsidRDefault="00EB129E" w:rsidP="00EB129E">
      <w:pPr>
        <w:pStyle w:val="PL"/>
      </w:pPr>
      <w:r>
        <w:t>paths:</w:t>
      </w:r>
    </w:p>
    <w:p w:rsidR="00EB129E" w:rsidRPr="008764D6" w:rsidRDefault="00EB129E" w:rsidP="00EB129E">
      <w:pPr>
        <w:pStyle w:val="PL"/>
      </w:pPr>
      <w:r w:rsidRPr="008764D6">
        <w:t xml:space="preserve">  /</w:t>
      </w:r>
      <w:r>
        <w:t>file</w:t>
      </w:r>
      <w:r w:rsidRPr="00275751">
        <w:t>-</w:t>
      </w:r>
      <w:r>
        <w:t>distributions</w:t>
      </w:r>
      <w:r w:rsidRPr="008764D6">
        <w:t>:</w:t>
      </w:r>
    </w:p>
    <w:p w:rsidR="00EB129E" w:rsidRDefault="00EB129E" w:rsidP="00EB129E">
      <w:pPr>
        <w:pStyle w:val="PL"/>
      </w:pPr>
      <w:r>
        <w:t xml:space="preserve">    post:</w:t>
      </w:r>
    </w:p>
    <w:p w:rsidR="00EB129E" w:rsidRDefault="00EB129E" w:rsidP="00EB129E">
      <w:pPr>
        <w:pStyle w:val="PL"/>
      </w:pPr>
      <w:r>
        <w:t xml:space="preserve">      summary: VAE </w:t>
      </w:r>
      <w:del w:id="1459" w:author="Huawei3" w:date="2020-02-12T09:31:00Z">
        <w:r w:rsidDel="00EB129E">
          <w:delText xml:space="preserve">V2X </w:delText>
        </w:r>
      </w:del>
      <w:r>
        <w:t>File Distributions resource create service Operation</w:t>
      </w:r>
    </w:p>
    <w:p w:rsidR="00EB129E" w:rsidRDefault="00EB129E" w:rsidP="00EB129E">
      <w:pPr>
        <w:pStyle w:val="PL"/>
      </w:pPr>
      <w:r>
        <w:t xml:space="preserve">      tags:</w:t>
      </w:r>
    </w:p>
    <w:p w:rsidR="00EB129E" w:rsidRDefault="00EB129E" w:rsidP="00EB129E">
      <w:pPr>
        <w:pStyle w:val="PL"/>
      </w:pPr>
      <w:r>
        <w:t xml:space="preserve">        - file</w:t>
      </w:r>
      <w:r w:rsidRPr="00275751">
        <w:t xml:space="preserve"> </w:t>
      </w:r>
      <w:r>
        <w:t>distributions</w:t>
      </w:r>
      <w:r w:rsidRPr="00275751">
        <w:t xml:space="preserve"> </w:t>
      </w:r>
      <w:r w:rsidRPr="008764D6">
        <w:t>col</w:t>
      </w:r>
      <w:r>
        <w:t>lection (Document)</w:t>
      </w:r>
    </w:p>
    <w:p w:rsidR="00EB129E" w:rsidRDefault="00EB129E" w:rsidP="00EB129E">
      <w:pPr>
        <w:pStyle w:val="PL"/>
      </w:pPr>
      <w:r>
        <w:t xml:space="preserve">      operationId: CreateFileDistributions</w:t>
      </w:r>
    </w:p>
    <w:p w:rsidR="00EB129E" w:rsidRDefault="00EB129E" w:rsidP="00EB129E">
      <w:pPr>
        <w:pStyle w:val="PL"/>
      </w:pPr>
      <w:r>
        <w:t xml:space="preserve">      requestBody:</w:t>
      </w:r>
    </w:p>
    <w:p w:rsidR="00EB129E" w:rsidRDefault="00EB129E" w:rsidP="00EB129E">
      <w:pPr>
        <w:pStyle w:val="PL"/>
      </w:pPr>
      <w:r>
        <w:t xml:space="preserve">        content:</w:t>
      </w:r>
    </w:p>
    <w:p w:rsidR="00EB129E" w:rsidRDefault="00EB129E" w:rsidP="00EB129E">
      <w:pPr>
        <w:pStyle w:val="PL"/>
      </w:pPr>
      <w:r>
        <w:t xml:space="preserve">          application/json:</w:t>
      </w:r>
    </w:p>
    <w:p w:rsidR="00EB129E" w:rsidRDefault="00EB129E" w:rsidP="00EB129E">
      <w:pPr>
        <w:pStyle w:val="PL"/>
      </w:pPr>
      <w:r>
        <w:t xml:space="preserve">            schema:</w:t>
      </w:r>
    </w:p>
    <w:p w:rsidR="00EB129E" w:rsidRDefault="00EB129E" w:rsidP="00EB129E">
      <w:pPr>
        <w:pStyle w:val="PL"/>
      </w:pPr>
      <w:r>
        <w:t xml:space="preserve">              $ref: '#/components/schemas/</w:t>
      </w:r>
      <w:del w:id="1460" w:author="Huawei3" w:date="2020-02-12T09:31:00Z">
        <w:r w:rsidDel="00EB129E">
          <w:delText>V2x</w:delText>
        </w:r>
      </w:del>
      <w:r>
        <w:t>FileDistributionData'</w:t>
      </w:r>
    </w:p>
    <w:p w:rsidR="00EB129E" w:rsidRDefault="00EB129E" w:rsidP="00EB129E">
      <w:pPr>
        <w:pStyle w:val="PL"/>
      </w:pPr>
      <w:r>
        <w:t xml:space="preserve">        required: true</w:t>
      </w:r>
    </w:p>
    <w:p w:rsidR="00EB129E" w:rsidRDefault="00EB129E" w:rsidP="00EB129E">
      <w:pPr>
        <w:pStyle w:val="PL"/>
      </w:pPr>
      <w:r>
        <w:t xml:space="preserve">      responses:</w:t>
      </w:r>
    </w:p>
    <w:p w:rsidR="00EB129E" w:rsidRDefault="00EB129E" w:rsidP="00EB129E">
      <w:pPr>
        <w:pStyle w:val="PL"/>
      </w:pPr>
      <w:r>
        <w:t xml:space="preserve">        '201':</w:t>
      </w:r>
    </w:p>
    <w:p w:rsidR="00EB129E" w:rsidRDefault="00EB129E" w:rsidP="00EB129E">
      <w:pPr>
        <w:pStyle w:val="PL"/>
      </w:pPr>
      <w:r>
        <w:t xml:space="preserve">          description: File Distribution Resource Created</w:t>
      </w:r>
    </w:p>
    <w:p w:rsidR="00EB129E" w:rsidRDefault="00EB129E" w:rsidP="00EB129E">
      <w:pPr>
        <w:pStyle w:val="PL"/>
      </w:pPr>
      <w:r>
        <w:t xml:space="preserve">          headers:</w:t>
      </w:r>
    </w:p>
    <w:p w:rsidR="00EB129E" w:rsidRDefault="00EB129E" w:rsidP="00EB129E">
      <w:pPr>
        <w:pStyle w:val="PL"/>
      </w:pPr>
      <w:r>
        <w:t xml:space="preserve">            Location:</w:t>
      </w:r>
    </w:p>
    <w:p w:rsidR="00EB129E" w:rsidRDefault="00EB129E" w:rsidP="00EB129E">
      <w:pPr>
        <w:pStyle w:val="PL"/>
      </w:pPr>
      <w:r>
        <w:t xml:space="preserve">              description: 'Contains the URI of the newly created resource, according to the structure: </w:t>
      </w:r>
      <w:r w:rsidRPr="007F26C6">
        <w:t>{apiRoot}/</w:t>
      </w:r>
      <w:r w:rsidRPr="00275751">
        <w:t>vae-</w:t>
      </w:r>
      <w:del w:id="1461" w:author="Huawei3" w:date="2020-02-12T09:31:00Z">
        <w:r w:rsidRPr="00275751" w:rsidDel="00EB129E">
          <w:delText>v2x-</w:delText>
        </w:r>
      </w:del>
      <w:r>
        <w:t>file</w:t>
      </w:r>
      <w:r w:rsidRPr="00275751">
        <w:t>-</w:t>
      </w:r>
      <w:r>
        <w:t>distribution</w:t>
      </w:r>
      <w:r w:rsidRPr="007F26C6">
        <w:t>/v1/</w:t>
      </w:r>
      <w:r>
        <w:t>file</w:t>
      </w:r>
      <w:r w:rsidRPr="00275751">
        <w:t>-</w:t>
      </w:r>
      <w:r>
        <w:t>distribution</w:t>
      </w:r>
      <w:r w:rsidRPr="00275751">
        <w:t>s</w:t>
      </w:r>
      <w:r w:rsidRPr="007F26C6">
        <w:t>/{</w:t>
      </w:r>
      <w:r>
        <w:t>distribution</w:t>
      </w:r>
      <w:r w:rsidRPr="00275751">
        <w:t>Id</w:t>
      </w:r>
      <w:r w:rsidRPr="007F26C6">
        <w:t>}</w:t>
      </w:r>
      <w:r>
        <w:t>'</w:t>
      </w:r>
    </w:p>
    <w:p w:rsidR="00EB129E" w:rsidRDefault="00EB129E" w:rsidP="00EB129E">
      <w:pPr>
        <w:pStyle w:val="PL"/>
      </w:pPr>
      <w:r>
        <w:t xml:space="preserve">              required: true</w:t>
      </w:r>
    </w:p>
    <w:p w:rsidR="00EB129E" w:rsidRDefault="00EB129E" w:rsidP="00EB129E">
      <w:pPr>
        <w:pStyle w:val="PL"/>
      </w:pPr>
      <w:r>
        <w:t xml:space="preserve">              schema:</w:t>
      </w:r>
    </w:p>
    <w:p w:rsidR="00EB129E" w:rsidRPr="00630AB6" w:rsidRDefault="00EB129E" w:rsidP="00EB129E">
      <w:pPr>
        <w:pStyle w:val="PL"/>
      </w:pPr>
      <w:r>
        <w:t xml:space="preserve">                type: string</w:t>
      </w:r>
    </w:p>
    <w:p w:rsidR="00EB129E" w:rsidRDefault="00EB129E" w:rsidP="00EB129E">
      <w:pPr>
        <w:pStyle w:val="PL"/>
      </w:pPr>
      <w:r>
        <w:t xml:space="preserve">          content:</w:t>
      </w:r>
    </w:p>
    <w:p w:rsidR="00EB129E" w:rsidRDefault="00EB129E" w:rsidP="00EB129E">
      <w:pPr>
        <w:pStyle w:val="PL"/>
      </w:pPr>
      <w:r>
        <w:t xml:space="preserve">            application/json:</w:t>
      </w:r>
    </w:p>
    <w:p w:rsidR="00EB129E" w:rsidRDefault="00EB129E" w:rsidP="00EB129E">
      <w:pPr>
        <w:pStyle w:val="PL"/>
      </w:pPr>
      <w:r>
        <w:t xml:space="preserve">              schema:</w:t>
      </w:r>
    </w:p>
    <w:p w:rsidR="00EB129E" w:rsidRDefault="00EB129E" w:rsidP="00EB129E">
      <w:pPr>
        <w:pStyle w:val="PL"/>
      </w:pPr>
      <w:r>
        <w:t xml:space="preserve">                $ref: '#/components/schemas/</w:t>
      </w:r>
      <w:del w:id="1462" w:author="Huawei3" w:date="2020-02-12T09:34:00Z">
        <w:r w:rsidDel="0049672C">
          <w:delText>V2x</w:delText>
        </w:r>
      </w:del>
      <w:r>
        <w:t>FileDistributionData'</w:t>
      </w:r>
    </w:p>
    <w:p w:rsidR="00EB129E" w:rsidRDefault="00EB129E" w:rsidP="00EB129E">
      <w:pPr>
        <w:pStyle w:val="PL"/>
      </w:pPr>
      <w:r>
        <w:t xml:space="preserve">        '400':</w:t>
      </w:r>
    </w:p>
    <w:p w:rsidR="00EB129E" w:rsidRDefault="00EB129E" w:rsidP="00EB129E">
      <w:pPr>
        <w:pStyle w:val="PL"/>
        <w:rPr>
          <w:ins w:id="1463" w:author="Huawei2" w:date="2020-02-20T15:21:00Z"/>
        </w:rPr>
      </w:pPr>
      <w:r>
        <w:t xml:space="preserve">          $ref: 'TS29571_CommonData.yaml#/components/responses/400'</w:t>
      </w:r>
    </w:p>
    <w:p w:rsidR="006E2320" w:rsidRDefault="006E2320" w:rsidP="006E2320">
      <w:pPr>
        <w:pStyle w:val="PL"/>
        <w:rPr>
          <w:ins w:id="1464" w:author="Huawei2" w:date="2020-02-20T15:21:00Z"/>
        </w:rPr>
      </w:pPr>
      <w:ins w:id="1465" w:author="Huawei2" w:date="2020-02-20T15:21:00Z">
        <w:r>
          <w:t xml:space="preserve">        '401':</w:t>
        </w:r>
      </w:ins>
    </w:p>
    <w:p w:rsidR="006E2320" w:rsidRDefault="006E2320" w:rsidP="006E2320">
      <w:pPr>
        <w:pStyle w:val="PL"/>
      </w:pPr>
      <w:ins w:id="1466" w:author="Huawei2" w:date="2020-02-20T15:21:00Z">
        <w:r>
          <w:t xml:space="preserve">          $ref: 'TS29122_CommonData.yaml#/components/responses/401'</w:t>
        </w:r>
      </w:ins>
    </w:p>
    <w:p w:rsidR="00EB129E" w:rsidRDefault="00EB129E" w:rsidP="00EB129E">
      <w:pPr>
        <w:pStyle w:val="PL"/>
      </w:pPr>
      <w:r>
        <w:t xml:space="preserve">        '403':</w:t>
      </w:r>
    </w:p>
    <w:p w:rsidR="00EB129E" w:rsidRDefault="00EB129E" w:rsidP="00EB129E">
      <w:pPr>
        <w:pStyle w:val="PL"/>
        <w:rPr>
          <w:ins w:id="1467" w:author="Huawei2" w:date="2020-02-20T15:22:00Z"/>
        </w:rPr>
      </w:pPr>
      <w:r>
        <w:t xml:space="preserve">          $ref: 'TS29571_CommonData.yaml#/components/responses/403'</w:t>
      </w:r>
    </w:p>
    <w:p w:rsidR="006E2320" w:rsidRDefault="006E2320" w:rsidP="006E2320">
      <w:pPr>
        <w:pStyle w:val="PL"/>
        <w:rPr>
          <w:ins w:id="1468" w:author="Huawei2" w:date="2020-02-20T15:22:00Z"/>
        </w:rPr>
      </w:pPr>
      <w:ins w:id="1469" w:author="Huawei2" w:date="2020-02-20T15:22:00Z">
        <w:r>
          <w:t xml:space="preserve">        '404':</w:t>
        </w:r>
      </w:ins>
    </w:p>
    <w:p w:rsidR="006E2320" w:rsidRDefault="006E2320" w:rsidP="006E2320">
      <w:pPr>
        <w:pStyle w:val="PL"/>
      </w:pPr>
      <w:ins w:id="1470" w:author="Huawei2" w:date="2020-02-20T15:22:00Z">
        <w:r>
          <w:t xml:space="preserve">          $ref: 'TS29122_CommonData.yaml#/components/responses/404'</w:t>
        </w:r>
      </w:ins>
    </w:p>
    <w:p w:rsidR="00EB129E" w:rsidRDefault="00EB129E" w:rsidP="00EB129E">
      <w:pPr>
        <w:pStyle w:val="PL"/>
      </w:pPr>
      <w:r>
        <w:t xml:space="preserve">        '411':</w:t>
      </w:r>
    </w:p>
    <w:p w:rsidR="00EB129E" w:rsidRDefault="00EB129E" w:rsidP="00EB129E">
      <w:pPr>
        <w:pStyle w:val="PL"/>
      </w:pPr>
      <w:r>
        <w:t xml:space="preserve">          $ref: 'TS29571_CommonData.yaml#/components/responses/411'</w:t>
      </w:r>
    </w:p>
    <w:p w:rsidR="00EB129E" w:rsidRDefault="00EB129E" w:rsidP="00EB129E">
      <w:pPr>
        <w:pStyle w:val="PL"/>
      </w:pPr>
      <w:r>
        <w:t xml:space="preserve">        '413':</w:t>
      </w:r>
    </w:p>
    <w:p w:rsidR="00EB129E" w:rsidRDefault="00EB129E" w:rsidP="00EB129E">
      <w:pPr>
        <w:pStyle w:val="PL"/>
      </w:pPr>
      <w:r>
        <w:t xml:space="preserve">          $ref: 'TS29571_CommonData.yaml#/components/responses/413'</w:t>
      </w:r>
    </w:p>
    <w:p w:rsidR="00EB129E" w:rsidRDefault="00EB129E" w:rsidP="00EB129E">
      <w:pPr>
        <w:pStyle w:val="PL"/>
      </w:pPr>
      <w:r>
        <w:t xml:space="preserve">        '415':</w:t>
      </w:r>
    </w:p>
    <w:p w:rsidR="00EB129E" w:rsidRDefault="00EB129E" w:rsidP="00EB129E">
      <w:pPr>
        <w:pStyle w:val="PL"/>
      </w:pPr>
      <w:r>
        <w:t xml:space="preserve">          $ref: 'TS29571_CommonData.yaml#/components/responses/415'</w:t>
      </w:r>
    </w:p>
    <w:p w:rsidR="00EB129E" w:rsidRDefault="00EB129E" w:rsidP="00EB129E">
      <w:pPr>
        <w:pStyle w:val="PL"/>
      </w:pPr>
      <w:r>
        <w:t xml:space="preserve">        '429':</w:t>
      </w:r>
    </w:p>
    <w:p w:rsidR="00EB129E" w:rsidRDefault="00EB129E" w:rsidP="00EB129E">
      <w:pPr>
        <w:pStyle w:val="PL"/>
      </w:pPr>
      <w:r>
        <w:t xml:space="preserve">          $ref: 'TS29571_CommonData.yaml#/components/responses/429'</w:t>
      </w:r>
    </w:p>
    <w:p w:rsidR="00EB129E" w:rsidRDefault="00EB129E" w:rsidP="00EB129E">
      <w:pPr>
        <w:pStyle w:val="PL"/>
      </w:pPr>
      <w:r>
        <w:t xml:space="preserve">        '500':</w:t>
      </w:r>
    </w:p>
    <w:p w:rsidR="00EB129E" w:rsidRDefault="00EB129E" w:rsidP="00EB129E">
      <w:pPr>
        <w:pStyle w:val="PL"/>
      </w:pPr>
      <w:r>
        <w:t xml:space="preserve">          $ref: 'TS29571_CommonData.yaml#/components/responses/500'</w:t>
      </w:r>
    </w:p>
    <w:p w:rsidR="00EB129E" w:rsidRDefault="00EB129E" w:rsidP="00EB129E">
      <w:pPr>
        <w:pStyle w:val="PL"/>
      </w:pPr>
      <w:r>
        <w:t xml:space="preserve">        '503':</w:t>
      </w:r>
    </w:p>
    <w:p w:rsidR="00EB129E" w:rsidRDefault="00EB129E" w:rsidP="00EB129E">
      <w:pPr>
        <w:pStyle w:val="PL"/>
      </w:pPr>
      <w:r>
        <w:t xml:space="preserve">          $ref: 'TS29571_CommonData.yaml#/components/responses/503'</w:t>
      </w:r>
    </w:p>
    <w:p w:rsidR="00EB129E" w:rsidRDefault="00EB129E" w:rsidP="00EB129E">
      <w:pPr>
        <w:pStyle w:val="PL"/>
      </w:pPr>
      <w:r>
        <w:t xml:space="preserve">        default:</w:t>
      </w:r>
    </w:p>
    <w:p w:rsidR="00EB129E" w:rsidRDefault="00EB129E" w:rsidP="00EB129E">
      <w:pPr>
        <w:pStyle w:val="PL"/>
      </w:pPr>
      <w:r>
        <w:t xml:space="preserve">          description: Unexpected error</w:t>
      </w:r>
    </w:p>
    <w:p w:rsidR="00EB129E" w:rsidRDefault="00EB129E" w:rsidP="00EB129E">
      <w:pPr>
        <w:pStyle w:val="PL"/>
      </w:pPr>
      <w:r>
        <w:t xml:space="preserve">  /file</w:t>
      </w:r>
      <w:r w:rsidRPr="00275751">
        <w:t>-</w:t>
      </w:r>
      <w:r>
        <w:t>distributions</w:t>
      </w:r>
      <w:r w:rsidRPr="007F26C6">
        <w:t>/{</w:t>
      </w:r>
      <w:r>
        <w:t>distribution</w:t>
      </w:r>
      <w:r w:rsidRPr="00A748B2">
        <w:t>Id</w:t>
      </w:r>
      <w:r w:rsidRPr="007F26C6">
        <w:t>}</w:t>
      </w:r>
      <w:r>
        <w:t>:</w:t>
      </w:r>
    </w:p>
    <w:p w:rsidR="00EB129E" w:rsidRDefault="00EB129E" w:rsidP="00EB129E">
      <w:pPr>
        <w:pStyle w:val="PL"/>
        <w:rPr>
          <w:ins w:id="1471" w:author="Huawei2" w:date="2020-02-20T15:23:00Z"/>
        </w:rPr>
      </w:pPr>
      <w:r w:rsidRPr="00986E88">
        <w:t xml:space="preserve">    get:</w:t>
      </w:r>
    </w:p>
    <w:p w:rsidR="006E2320" w:rsidRDefault="006E2320" w:rsidP="006E2320">
      <w:pPr>
        <w:pStyle w:val="PL"/>
        <w:rPr>
          <w:ins w:id="1472" w:author="Huawei2" w:date="2020-02-20T15:23:00Z"/>
          <w:noProof w:val="0"/>
        </w:rPr>
      </w:pPr>
      <w:ins w:id="1473" w:author="Huawei2" w:date="2020-02-20T15:23:00Z">
        <w:r>
          <w:t xml:space="preserve">      </w:t>
        </w:r>
        <w:proofErr w:type="gramStart"/>
        <w:r>
          <w:rPr>
            <w:noProof w:val="0"/>
          </w:rPr>
          <w:t>summary</w:t>
        </w:r>
        <w:proofErr w:type="gramEnd"/>
        <w:r>
          <w:rPr>
            <w:noProof w:val="0"/>
          </w:rPr>
          <w:t xml:space="preserve">: </w:t>
        </w:r>
        <w:r>
          <w:t>Get an existing individual file distribution resource</w:t>
        </w:r>
      </w:ins>
    </w:p>
    <w:p w:rsidR="006E2320" w:rsidRDefault="006E2320" w:rsidP="006E2320">
      <w:pPr>
        <w:pStyle w:val="PL"/>
        <w:rPr>
          <w:ins w:id="1474" w:author="Huawei2" w:date="2020-02-20T15:23:00Z"/>
        </w:rPr>
      </w:pPr>
      <w:ins w:id="1475" w:author="Huawei2" w:date="2020-02-20T15:23:00Z">
        <w:r>
          <w:rPr>
            <w:noProof w:val="0"/>
          </w:rPr>
          <w:t xml:space="preserve">      </w:t>
        </w:r>
        <w:r>
          <w:t>operationId: ReadIndividualFileDistribution</w:t>
        </w:r>
      </w:ins>
    </w:p>
    <w:p w:rsidR="006E2320" w:rsidRDefault="006E2320" w:rsidP="006E2320">
      <w:pPr>
        <w:pStyle w:val="PL"/>
        <w:rPr>
          <w:ins w:id="1476" w:author="Huawei2" w:date="2020-02-20T15:23:00Z"/>
        </w:rPr>
      </w:pPr>
      <w:ins w:id="1477" w:author="Huawei2" w:date="2020-02-20T15:23:00Z">
        <w:r>
          <w:t xml:space="preserve">      tags:</w:t>
        </w:r>
      </w:ins>
    </w:p>
    <w:p w:rsidR="006E2320" w:rsidRPr="00986E88" w:rsidRDefault="006E2320" w:rsidP="006E2320">
      <w:pPr>
        <w:pStyle w:val="PL"/>
      </w:pPr>
      <w:ins w:id="1478" w:author="Huawei2" w:date="2020-02-20T15:23:00Z">
        <w:r>
          <w:t xml:space="preserve">        - Individual </w:t>
        </w:r>
      </w:ins>
      <w:ins w:id="1479" w:author="Huawei2" w:date="2020-02-20T15:24:00Z">
        <w:r>
          <w:t>File Distribution</w:t>
        </w:r>
      </w:ins>
      <w:ins w:id="1480" w:author="Huawei2" w:date="2020-02-20T15:23:00Z">
        <w:r>
          <w:t xml:space="preserve"> (Document)</w:t>
        </w:r>
      </w:ins>
    </w:p>
    <w:p w:rsidR="00EB129E" w:rsidRPr="00986E88" w:rsidRDefault="00EB129E" w:rsidP="00EB129E">
      <w:pPr>
        <w:pStyle w:val="PL"/>
      </w:pPr>
      <w:r w:rsidRPr="00986E88">
        <w:t xml:space="preserve">      parameters:</w:t>
      </w:r>
    </w:p>
    <w:p w:rsidR="00EB129E" w:rsidRPr="00986E88" w:rsidRDefault="00EB129E" w:rsidP="00EB129E">
      <w:pPr>
        <w:pStyle w:val="PL"/>
      </w:pPr>
      <w:r w:rsidRPr="00986E88">
        <w:t xml:space="preserve">        - name: </w:t>
      </w:r>
      <w:r>
        <w:t>distributionId</w:t>
      </w:r>
    </w:p>
    <w:p w:rsidR="00EB129E" w:rsidRPr="00986E88" w:rsidRDefault="00EB129E" w:rsidP="00EB129E">
      <w:pPr>
        <w:pStyle w:val="PL"/>
      </w:pPr>
      <w:r w:rsidRPr="00986E88">
        <w:t xml:space="preserve">          in: path</w:t>
      </w:r>
    </w:p>
    <w:p w:rsidR="00EB129E" w:rsidRPr="00986E88" w:rsidRDefault="00EB129E" w:rsidP="00EB129E">
      <w:pPr>
        <w:pStyle w:val="PL"/>
      </w:pPr>
      <w:r w:rsidRPr="00986E88">
        <w:t xml:space="preserve">          description: </w:t>
      </w:r>
      <w:r w:rsidRPr="00E23840">
        <w:t>Ide</w:t>
      </w:r>
      <w:r>
        <w:t>ntifier of a file distribution resource</w:t>
      </w:r>
    </w:p>
    <w:p w:rsidR="00EB129E" w:rsidRPr="00986E88" w:rsidRDefault="00EB129E" w:rsidP="00EB129E">
      <w:pPr>
        <w:pStyle w:val="PL"/>
      </w:pPr>
      <w:r w:rsidRPr="00986E88">
        <w:t xml:space="preserve">          required: true</w:t>
      </w:r>
    </w:p>
    <w:p w:rsidR="00EB129E" w:rsidRPr="00986E88" w:rsidRDefault="00EB129E" w:rsidP="00EB129E">
      <w:pPr>
        <w:pStyle w:val="PL"/>
      </w:pPr>
      <w:r w:rsidRPr="00986E88">
        <w:t xml:space="preserve">          schema:</w:t>
      </w:r>
    </w:p>
    <w:p w:rsidR="00EB129E" w:rsidRPr="00986E88" w:rsidRDefault="00EB129E" w:rsidP="00EB129E">
      <w:pPr>
        <w:pStyle w:val="PL"/>
      </w:pPr>
      <w:r w:rsidRPr="00986E88">
        <w:t xml:space="preserve">            type: string</w:t>
      </w:r>
    </w:p>
    <w:p w:rsidR="00EB129E" w:rsidRPr="00986E88" w:rsidRDefault="00EB129E" w:rsidP="00EB129E">
      <w:pPr>
        <w:pStyle w:val="PL"/>
      </w:pPr>
      <w:r w:rsidRPr="00986E88">
        <w:t xml:space="preserve">      responses:</w:t>
      </w:r>
    </w:p>
    <w:p w:rsidR="00EB129E" w:rsidRPr="00986E88" w:rsidRDefault="00EB129E" w:rsidP="00EB129E">
      <w:pPr>
        <w:pStyle w:val="PL"/>
      </w:pPr>
      <w:r w:rsidRPr="00986E88">
        <w:t xml:space="preserve">        '200':</w:t>
      </w:r>
    </w:p>
    <w:p w:rsidR="00EB129E" w:rsidRPr="00986E88" w:rsidRDefault="00EB129E" w:rsidP="00EB129E">
      <w:pPr>
        <w:pStyle w:val="PL"/>
      </w:pPr>
      <w:r w:rsidRPr="00986E88">
        <w:t xml:space="preserve">          description: OK. Resource representation is returned</w:t>
      </w:r>
    </w:p>
    <w:p w:rsidR="00EB129E" w:rsidRPr="00986E88" w:rsidRDefault="00EB129E" w:rsidP="00EB129E">
      <w:pPr>
        <w:pStyle w:val="PL"/>
      </w:pPr>
      <w:r w:rsidRPr="00986E88">
        <w:t xml:space="preserve">          content:</w:t>
      </w:r>
    </w:p>
    <w:p w:rsidR="00EB129E" w:rsidRPr="00986E88" w:rsidRDefault="00EB129E" w:rsidP="00EB129E">
      <w:pPr>
        <w:pStyle w:val="PL"/>
      </w:pPr>
      <w:r w:rsidRPr="00986E88">
        <w:t xml:space="preserve">            application/json:</w:t>
      </w:r>
    </w:p>
    <w:p w:rsidR="00EB129E" w:rsidRPr="00986E88" w:rsidRDefault="00EB129E" w:rsidP="00EB129E">
      <w:pPr>
        <w:pStyle w:val="PL"/>
      </w:pPr>
      <w:r w:rsidRPr="00986E88">
        <w:lastRenderedPageBreak/>
        <w:t xml:space="preserve">              schema:</w:t>
      </w:r>
    </w:p>
    <w:p w:rsidR="00EB129E" w:rsidRPr="00986E88" w:rsidRDefault="00EB129E" w:rsidP="00EB129E">
      <w:pPr>
        <w:pStyle w:val="PL"/>
      </w:pPr>
      <w:r w:rsidRPr="00986E88">
        <w:t xml:space="preserve">                $ref: '#/components/schemas/</w:t>
      </w:r>
      <w:del w:id="1481" w:author="Huawei3" w:date="2020-02-12T09:31:00Z">
        <w:r w:rsidDel="00EB129E">
          <w:delText>V2</w:delText>
        </w:r>
      </w:del>
      <w:del w:id="1482" w:author="Huawei3" w:date="2020-02-12T09:32:00Z">
        <w:r w:rsidDel="00EB129E">
          <w:delText>x</w:delText>
        </w:r>
      </w:del>
      <w:r>
        <w:t>FileDistributionData</w:t>
      </w:r>
      <w:r w:rsidRPr="00986E88">
        <w:t>'</w:t>
      </w:r>
    </w:p>
    <w:p w:rsidR="00EB129E" w:rsidRPr="00986E88" w:rsidRDefault="00EB129E" w:rsidP="00EB129E">
      <w:pPr>
        <w:pStyle w:val="PL"/>
      </w:pPr>
      <w:r>
        <w:t xml:space="preserve">        '400</w:t>
      </w:r>
      <w:r w:rsidRPr="00986E88">
        <w:t>':</w:t>
      </w:r>
    </w:p>
    <w:p w:rsidR="00EB129E" w:rsidRDefault="00EB129E" w:rsidP="00EB129E">
      <w:pPr>
        <w:pStyle w:val="PL"/>
      </w:pPr>
      <w:r w:rsidRPr="008F2F3C">
        <w:t xml:space="preserve">        </w:t>
      </w:r>
      <w:r>
        <w:t xml:space="preserve">  </w:t>
      </w:r>
      <w:r w:rsidRPr="008F2F3C">
        <w:t>$ref: 'TS</w:t>
      </w:r>
      <w:r>
        <w:t>29571</w:t>
      </w:r>
      <w:r w:rsidRPr="008F2F3C">
        <w:t>_CommonData.yaml#/components/responses/400'</w:t>
      </w:r>
    </w:p>
    <w:p w:rsidR="00EB129E" w:rsidRPr="00986E88" w:rsidRDefault="00EB129E" w:rsidP="00EB129E">
      <w:pPr>
        <w:pStyle w:val="PL"/>
      </w:pPr>
      <w:r>
        <w:t xml:space="preserve">        '401</w:t>
      </w:r>
      <w:r w:rsidRPr="00986E88">
        <w:t>':</w:t>
      </w:r>
    </w:p>
    <w:p w:rsidR="00EB129E" w:rsidRDefault="00EB129E" w:rsidP="00EB129E">
      <w:pPr>
        <w:pStyle w:val="PL"/>
      </w:pPr>
      <w:r w:rsidRPr="008F2F3C">
        <w:t xml:space="preserve">        </w:t>
      </w:r>
      <w:r>
        <w:t xml:space="preserve">  </w:t>
      </w:r>
      <w:r w:rsidRPr="008F2F3C">
        <w:t>$ref: 'TS29571_CommonData.yaml#/components/responses/4</w:t>
      </w:r>
      <w:r>
        <w:t>01</w:t>
      </w:r>
      <w:r w:rsidRPr="008F2F3C">
        <w:t>'</w:t>
      </w:r>
    </w:p>
    <w:p w:rsidR="00EB129E" w:rsidRPr="00986E88" w:rsidRDefault="00EB129E" w:rsidP="00EB129E">
      <w:pPr>
        <w:pStyle w:val="PL"/>
      </w:pPr>
      <w:r>
        <w:t xml:space="preserve">        '403</w:t>
      </w:r>
      <w:r w:rsidRPr="00986E88">
        <w:t>':</w:t>
      </w:r>
    </w:p>
    <w:p w:rsidR="00EB129E" w:rsidRDefault="00EB129E" w:rsidP="00EB129E">
      <w:pPr>
        <w:pStyle w:val="PL"/>
      </w:pPr>
      <w:r w:rsidRPr="008F2F3C">
        <w:t xml:space="preserve">        </w:t>
      </w:r>
      <w:r>
        <w:t xml:space="preserve">  </w:t>
      </w:r>
      <w:r w:rsidRPr="008F2F3C">
        <w:t>$ref: 'TS29571_CommonData.yaml#/components/responses/4</w:t>
      </w:r>
      <w:r>
        <w:t>03</w:t>
      </w:r>
      <w:r w:rsidRPr="008F2F3C">
        <w:t>'</w:t>
      </w:r>
    </w:p>
    <w:p w:rsidR="00EB129E" w:rsidRPr="00986E88" w:rsidRDefault="00EB129E" w:rsidP="00EB129E">
      <w:pPr>
        <w:pStyle w:val="PL"/>
      </w:pPr>
      <w:r>
        <w:t xml:space="preserve">        '404</w:t>
      </w:r>
      <w:r w:rsidRPr="00986E88">
        <w:t>':</w:t>
      </w:r>
    </w:p>
    <w:p w:rsidR="00EB129E" w:rsidRDefault="00EB129E" w:rsidP="00EB129E">
      <w:pPr>
        <w:pStyle w:val="PL"/>
      </w:pPr>
      <w:r w:rsidRPr="008F2F3C">
        <w:t xml:space="preserve">        </w:t>
      </w:r>
      <w:r>
        <w:t xml:space="preserve">  </w:t>
      </w:r>
      <w:r w:rsidRPr="008F2F3C">
        <w:t>$ref: 'TS29571_CommonData.yaml#/components/responses/4</w:t>
      </w:r>
      <w:r>
        <w:t>04</w:t>
      </w:r>
      <w:r w:rsidRPr="008F2F3C">
        <w:t>'</w:t>
      </w:r>
    </w:p>
    <w:p w:rsidR="00EB129E" w:rsidRPr="00986E88" w:rsidRDefault="00EB129E" w:rsidP="00EB129E">
      <w:pPr>
        <w:pStyle w:val="PL"/>
      </w:pPr>
      <w:r>
        <w:t xml:space="preserve">        '406</w:t>
      </w:r>
      <w:r w:rsidRPr="00986E88">
        <w:t>':</w:t>
      </w:r>
    </w:p>
    <w:p w:rsidR="00EB129E" w:rsidRPr="00631849" w:rsidRDefault="00EB129E" w:rsidP="00EB129E">
      <w:pPr>
        <w:pStyle w:val="PL"/>
      </w:pPr>
      <w:r w:rsidRPr="008F2F3C">
        <w:t xml:space="preserve">        </w:t>
      </w:r>
      <w:r>
        <w:t xml:space="preserve">  </w:t>
      </w:r>
      <w:r w:rsidRPr="008F2F3C">
        <w:t>$ref: 'TS29571_CommonData.yaml#/components/responses/4</w:t>
      </w:r>
      <w:r>
        <w:t>06</w:t>
      </w:r>
      <w:r w:rsidRPr="008F2F3C">
        <w:t>'</w:t>
      </w:r>
    </w:p>
    <w:p w:rsidR="00EB129E" w:rsidRPr="00986E88" w:rsidRDefault="00EB129E" w:rsidP="00EB129E">
      <w:pPr>
        <w:pStyle w:val="PL"/>
      </w:pPr>
      <w:r>
        <w:t xml:space="preserve">        '429</w:t>
      </w:r>
      <w:r w:rsidRPr="00986E88">
        <w:t>':</w:t>
      </w:r>
    </w:p>
    <w:p w:rsidR="00EB129E" w:rsidRPr="008F2F3C" w:rsidRDefault="00EB129E" w:rsidP="00EB129E">
      <w:pPr>
        <w:pStyle w:val="PL"/>
      </w:pPr>
      <w:r w:rsidRPr="008F2F3C">
        <w:t xml:space="preserve">        </w:t>
      </w:r>
      <w:r>
        <w:t xml:space="preserve">  </w:t>
      </w:r>
      <w:r w:rsidRPr="008F2F3C">
        <w:t>$ref: 'TS29571_CommonData.yaml#/components/responses/4</w:t>
      </w:r>
      <w:r>
        <w:t>29</w:t>
      </w:r>
      <w:r w:rsidRPr="008F2F3C">
        <w:t>'</w:t>
      </w:r>
    </w:p>
    <w:p w:rsidR="00EB129E" w:rsidRPr="00986E88" w:rsidRDefault="00EB129E" w:rsidP="00EB129E">
      <w:pPr>
        <w:pStyle w:val="PL"/>
      </w:pPr>
      <w:r>
        <w:t xml:space="preserve">        '500</w:t>
      </w:r>
      <w:r w:rsidRPr="00986E88">
        <w:t>':</w:t>
      </w:r>
    </w:p>
    <w:p w:rsidR="00EB129E" w:rsidRDefault="00EB129E" w:rsidP="00EB129E">
      <w:pPr>
        <w:pStyle w:val="PL"/>
      </w:pPr>
      <w:r w:rsidRPr="008F2F3C">
        <w:t xml:space="preserve">        </w:t>
      </w:r>
      <w:r>
        <w:t xml:space="preserve">  </w:t>
      </w:r>
      <w:r w:rsidRPr="008F2F3C">
        <w:t>$ref: 'TS</w:t>
      </w:r>
      <w:r>
        <w:t>29571</w:t>
      </w:r>
      <w:r w:rsidRPr="008F2F3C">
        <w:t>_CommonData.yaml#/components/responses/500'</w:t>
      </w:r>
    </w:p>
    <w:p w:rsidR="00EB129E" w:rsidRPr="00986E88" w:rsidRDefault="00EB129E" w:rsidP="00EB129E">
      <w:pPr>
        <w:pStyle w:val="PL"/>
      </w:pPr>
      <w:r>
        <w:t xml:space="preserve">        '503</w:t>
      </w:r>
      <w:r w:rsidRPr="00986E88">
        <w:t>':</w:t>
      </w:r>
    </w:p>
    <w:p w:rsidR="00EB129E" w:rsidRPr="008F2F3C" w:rsidRDefault="00EB129E" w:rsidP="00EB129E">
      <w:pPr>
        <w:pStyle w:val="PL"/>
      </w:pPr>
      <w:r w:rsidRPr="008F2F3C">
        <w:t xml:space="preserve">        </w:t>
      </w:r>
      <w:r>
        <w:t xml:space="preserve">  </w:t>
      </w:r>
      <w:r w:rsidRPr="008F2F3C">
        <w:t>$ref: 'TS29571_CommonData.yaml#/components/responses/50</w:t>
      </w:r>
      <w:r>
        <w:t>3</w:t>
      </w:r>
      <w:r w:rsidRPr="008F2F3C">
        <w:t>'</w:t>
      </w:r>
    </w:p>
    <w:p w:rsidR="00EB129E" w:rsidRDefault="00EB129E" w:rsidP="00EB129E">
      <w:pPr>
        <w:pStyle w:val="PL"/>
      </w:pPr>
      <w:r>
        <w:t xml:space="preserve">        default:</w:t>
      </w:r>
    </w:p>
    <w:p w:rsidR="00EB129E" w:rsidRDefault="00EB129E" w:rsidP="00EB129E">
      <w:pPr>
        <w:pStyle w:val="PL"/>
      </w:pPr>
      <w:r>
        <w:t xml:space="preserve">          </w:t>
      </w:r>
      <w:r w:rsidRPr="00986E88">
        <w:t>$ref: '</w:t>
      </w:r>
      <w:r w:rsidRPr="005E528F">
        <w:t>TS</w:t>
      </w:r>
      <w:r>
        <w:t>29571</w:t>
      </w:r>
      <w:r w:rsidRPr="005E528F">
        <w:t>_CommonData.yaml</w:t>
      </w:r>
      <w:r w:rsidRPr="00986E88">
        <w:t>#/components/</w:t>
      </w:r>
      <w:r>
        <w:t>responses/default</w:t>
      </w:r>
      <w:r w:rsidRPr="00986E88">
        <w:t>'</w:t>
      </w:r>
    </w:p>
    <w:p w:rsidR="00EB129E" w:rsidRDefault="00EB129E" w:rsidP="00EB129E">
      <w:pPr>
        <w:pStyle w:val="PL"/>
      </w:pPr>
      <w:r>
        <w:t xml:space="preserve">    delete:</w:t>
      </w:r>
    </w:p>
    <w:p w:rsidR="00EB129E" w:rsidRDefault="00EB129E" w:rsidP="00EB129E">
      <w:pPr>
        <w:pStyle w:val="PL"/>
      </w:pPr>
      <w:r>
        <w:t xml:space="preserve">      summary: VAE </w:t>
      </w:r>
      <w:del w:id="1483" w:author="Huawei3" w:date="2020-02-12T09:32:00Z">
        <w:r w:rsidDel="00EB129E">
          <w:delText xml:space="preserve">V2X </w:delText>
        </w:r>
      </w:del>
      <w:r>
        <w:t>File Distribution resource delete service Operation</w:t>
      </w:r>
    </w:p>
    <w:p w:rsidR="00EB129E" w:rsidRDefault="00EB129E" w:rsidP="00EB129E">
      <w:pPr>
        <w:pStyle w:val="PL"/>
      </w:pPr>
      <w:r>
        <w:t xml:space="preserve">      tags:</w:t>
      </w:r>
    </w:p>
    <w:p w:rsidR="00EB129E" w:rsidRDefault="00EB129E" w:rsidP="00EB129E">
      <w:pPr>
        <w:pStyle w:val="PL"/>
      </w:pPr>
      <w:r>
        <w:t xml:space="preserve">        - Individual file</w:t>
      </w:r>
      <w:r w:rsidRPr="00EF6559">
        <w:t xml:space="preserve"> </w:t>
      </w:r>
      <w:r>
        <w:t>distribution (Document)</w:t>
      </w:r>
    </w:p>
    <w:p w:rsidR="00EB129E" w:rsidRDefault="00EB129E" w:rsidP="00EB129E">
      <w:pPr>
        <w:pStyle w:val="PL"/>
      </w:pPr>
      <w:r>
        <w:t xml:space="preserve">      operationId: DeleteFileDistribution</w:t>
      </w:r>
    </w:p>
    <w:p w:rsidR="00EB129E" w:rsidRDefault="00EB129E" w:rsidP="00EB129E">
      <w:pPr>
        <w:pStyle w:val="PL"/>
      </w:pPr>
      <w:r>
        <w:t xml:space="preserve">      parameters:</w:t>
      </w:r>
    </w:p>
    <w:p w:rsidR="00EB129E" w:rsidRDefault="00EB129E" w:rsidP="00EB129E">
      <w:pPr>
        <w:pStyle w:val="PL"/>
      </w:pPr>
      <w:r>
        <w:t xml:space="preserve">        - name: distributionId</w:t>
      </w:r>
    </w:p>
    <w:p w:rsidR="00EB129E" w:rsidRDefault="00EB129E" w:rsidP="00EB129E">
      <w:pPr>
        <w:pStyle w:val="PL"/>
      </w:pPr>
      <w:r>
        <w:t xml:space="preserve">          in: path</w:t>
      </w:r>
    </w:p>
    <w:p w:rsidR="00EB129E" w:rsidRDefault="00EB129E" w:rsidP="00EB129E">
      <w:pPr>
        <w:pStyle w:val="PL"/>
      </w:pPr>
      <w:r>
        <w:t xml:space="preserve">          required: true</w:t>
      </w:r>
    </w:p>
    <w:p w:rsidR="00EB129E" w:rsidRDefault="00EB129E" w:rsidP="00EB129E">
      <w:pPr>
        <w:pStyle w:val="PL"/>
      </w:pPr>
      <w:r>
        <w:t xml:space="preserve">          description: Unique ID of the file distribution to be deleted</w:t>
      </w:r>
    </w:p>
    <w:p w:rsidR="00EB129E" w:rsidRDefault="00EB129E" w:rsidP="00EB129E">
      <w:pPr>
        <w:pStyle w:val="PL"/>
      </w:pPr>
      <w:r>
        <w:t xml:space="preserve">          schema:</w:t>
      </w:r>
    </w:p>
    <w:p w:rsidR="00EB129E" w:rsidRDefault="00EB129E" w:rsidP="00EB129E">
      <w:pPr>
        <w:pStyle w:val="PL"/>
      </w:pPr>
      <w:r>
        <w:t xml:space="preserve">            type: string</w:t>
      </w:r>
    </w:p>
    <w:p w:rsidR="00EB129E" w:rsidRDefault="00EB129E" w:rsidP="00EB129E">
      <w:pPr>
        <w:pStyle w:val="PL"/>
      </w:pPr>
      <w:r>
        <w:t xml:space="preserve">      responses:</w:t>
      </w:r>
    </w:p>
    <w:p w:rsidR="00EB129E" w:rsidDel="006E2320" w:rsidRDefault="00EB129E" w:rsidP="00EB129E">
      <w:pPr>
        <w:pStyle w:val="PL"/>
        <w:rPr>
          <w:del w:id="1484" w:author="Huawei2" w:date="2020-02-20T15:24:00Z"/>
        </w:rPr>
      </w:pPr>
      <w:del w:id="1485" w:author="Huawei2" w:date="2020-02-20T15:24:00Z">
        <w:r w:rsidDel="006E2320">
          <w:delText xml:space="preserve">        '200':</w:delText>
        </w:r>
      </w:del>
    </w:p>
    <w:p w:rsidR="00EB129E" w:rsidDel="006E2320" w:rsidRDefault="00EB129E" w:rsidP="00EB129E">
      <w:pPr>
        <w:pStyle w:val="PL"/>
        <w:rPr>
          <w:del w:id="1486" w:author="Huawei2" w:date="2020-02-20T15:24:00Z"/>
        </w:rPr>
      </w:pPr>
      <w:del w:id="1487" w:author="Huawei2" w:date="2020-02-20T15:24:00Z">
        <w:r w:rsidDel="006E2320">
          <w:delText xml:space="preserve">          description: file distribution resource deleted successfully</w:delText>
        </w:r>
      </w:del>
    </w:p>
    <w:p w:rsidR="006E2320" w:rsidRDefault="006E2320" w:rsidP="006E2320">
      <w:pPr>
        <w:pStyle w:val="PL"/>
        <w:rPr>
          <w:ins w:id="1488" w:author="Huawei2" w:date="2020-02-20T15:24:00Z"/>
          <w:noProof w:val="0"/>
        </w:rPr>
      </w:pPr>
      <w:ins w:id="1489" w:author="Huawei2" w:date="2020-02-20T15:24:00Z">
        <w:r>
          <w:rPr>
            <w:noProof w:val="0"/>
          </w:rPr>
          <w:t xml:space="preserve">        '204':</w:t>
        </w:r>
      </w:ins>
    </w:p>
    <w:p w:rsidR="006E2320" w:rsidRDefault="006E2320" w:rsidP="006E2320">
      <w:pPr>
        <w:pStyle w:val="PL"/>
        <w:rPr>
          <w:ins w:id="1490" w:author="Huawei2" w:date="2020-02-20T15:24:00Z"/>
        </w:rPr>
      </w:pPr>
      <w:ins w:id="1491" w:author="Huawei2" w:date="2020-02-20T15:24:00Z">
        <w:r>
          <w:rPr>
            <w:noProof w:val="0"/>
          </w:rPr>
          <w:t xml:space="preserve">          </w:t>
        </w:r>
        <w:proofErr w:type="gramStart"/>
        <w:r>
          <w:rPr>
            <w:noProof w:val="0"/>
          </w:rPr>
          <w:t>description</w:t>
        </w:r>
        <w:proofErr w:type="gramEnd"/>
        <w:r>
          <w:rPr>
            <w:noProof w:val="0"/>
          </w:rPr>
          <w:t>: The subscription was terminated successfully.</w:t>
        </w:r>
      </w:ins>
    </w:p>
    <w:p w:rsidR="00EB129E" w:rsidRDefault="00EB129E" w:rsidP="00EB129E">
      <w:pPr>
        <w:pStyle w:val="PL"/>
      </w:pPr>
      <w:r>
        <w:t xml:space="preserve">        '400':</w:t>
      </w:r>
    </w:p>
    <w:p w:rsidR="00EB129E" w:rsidRDefault="00EB129E" w:rsidP="00EB129E">
      <w:pPr>
        <w:pStyle w:val="PL"/>
        <w:rPr>
          <w:ins w:id="1492" w:author="Huawei2" w:date="2020-02-20T15:24:00Z"/>
        </w:rPr>
      </w:pPr>
      <w:r>
        <w:t xml:space="preserve">          $ref: 'TS29571_CommonData.yaml#/components/responses/400'</w:t>
      </w:r>
    </w:p>
    <w:p w:rsidR="006E2320" w:rsidRDefault="006E2320" w:rsidP="006E2320">
      <w:pPr>
        <w:pStyle w:val="PL"/>
        <w:rPr>
          <w:ins w:id="1493" w:author="Huawei2" w:date="2020-02-20T15:24:00Z"/>
          <w:noProof w:val="0"/>
        </w:rPr>
      </w:pPr>
      <w:ins w:id="1494" w:author="Huawei2" w:date="2020-02-20T15:24:00Z">
        <w:r>
          <w:rPr>
            <w:noProof w:val="0"/>
          </w:rPr>
          <w:t xml:space="preserve">        '401':</w:t>
        </w:r>
      </w:ins>
    </w:p>
    <w:p w:rsidR="006E2320" w:rsidRDefault="006E2320" w:rsidP="006E2320">
      <w:pPr>
        <w:pStyle w:val="PL"/>
        <w:rPr>
          <w:ins w:id="1495" w:author="Huawei2" w:date="2020-02-20T15:25:00Z"/>
          <w:noProof w:val="0"/>
        </w:rPr>
      </w:pPr>
      <w:ins w:id="1496" w:author="Huawei2" w:date="2020-02-20T15:24:00Z">
        <w:r>
          <w:rPr>
            <w:noProof w:val="0"/>
          </w:rPr>
          <w:t xml:space="preserve">          $ref: 'TS29571_CommonData.yaml#/components/responses/401'</w:t>
        </w:r>
      </w:ins>
    </w:p>
    <w:p w:rsidR="006E2320" w:rsidRDefault="006E2320" w:rsidP="006E2320">
      <w:pPr>
        <w:pStyle w:val="PL"/>
        <w:rPr>
          <w:ins w:id="1497" w:author="Huawei2" w:date="2020-02-20T15:25:00Z"/>
          <w:noProof w:val="0"/>
        </w:rPr>
      </w:pPr>
      <w:ins w:id="1498" w:author="Huawei2" w:date="2020-02-20T15:25:00Z">
        <w:r>
          <w:rPr>
            <w:noProof w:val="0"/>
          </w:rPr>
          <w:t xml:space="preserve">        '403':</w:t>
        </w:r>
      </w:ins>
    </w:p>
    <w:p w:rsidR="006E2320" w:rsidRDefault="006E2320" w:rsidP="006E2320">
      <w:pPr>
        <w:pStyle w:val="PL"/>
      </w:pPr>
      <w:ins w:id="1499" w:author="Huawei2" w:date="2020-02-20T15:25:00Z">
        <w:r>
          <w:rPr>
            <w:noProof w:val="0"/>
          </w:rPr>
          <w:t xml:space="preserve">          $ref: 'TS29571_CommonData.yaml#/components/responses/403'</w:t>
        </w:r>
      </w:ins>
    </w:p>
    <w:p w:rsidR="00EB129E" w:rsidRDefault="00EB129E" w:rsidP="00EB129E">
      <w:pPr>
        <w:pStyle w:val="PL"/>
      </w:pPr>
      <w:r>
        <w:t xml:space="preserve">        '404':</w:t>
      </w:r>
    </w:p>
    <w:p w:rsidR="00EB129E" w:rsidRDefault="00EB129E" w:rsidP="00EB129E">
      <w:pPr>
        <w:pStyle w:val="PL"/>
      </w:pPr>
      <w:r>
        <w:t xml:space="preserve">          $ref: 'TS29571_CommonData.yaml#/components/responses/404'</w:t>
      </w:r>
    </w:p>
    <w:p w:rsidR="00EB129E" w:rsidDel="006E2320" w:rsidRDefault="00EB129E" w:rsidP="00EB129E">
      <w:pPr>
        <w:pStyle w:val="PL"/>
        <w:rPr>
          <w:del w:id="1500" w:author="Huawei2" w:date="2020-02-20T15:25:00Z"/>
        </w:rPr>
      </w:pPr>
      <w:del w:id="1501" w:author="Huawei2" w:date="2020-02-20T15:25:00Z">
        <w:r w:rsidDel="006E2320">
          <w:delText xml:space="preserve">        '411':</w:delText>
        </w:r>
      </w:del>
    </w:p>
    <w:p w:rsidR="00EB129E" w:rsidDel="006E2320" w:rsidRDefault="00EB129E" w:rsidP="00EB129E">
      <w:pPr>
        <w:pStyle w:val="PL"/>
        <w:rPr>
          <w:del w:id="1502" w:author="Huawei2" w:date="2020-02-20T15:25:00Z"/>
        </w:rPr>
      </w:pPr>
      <w:del w:id="1503" w:author="Huawei2" w:date="2020-02-20T15:25:00Z">
        <w:r w:rsidDel="006E2320">
          <w:delText xml:space="preserve">          $ref: 'TS29571_CommonData.yaml#/components/responses/411'</w:delText>
        </w:r>
      </w:del>
    </w:p>
    <w:p w:rsidR="00EB129E" w:rsidDel="006E2320" w:rsidRDefault="00EB129E" w:rsidP="00EB129E">
      <w:pPr>
        <w:pStyle w:val="PL"/>
        <w:rPr>
          <w:del w:id="1504" w:author="Huawei2" w:date="2020-02-20T15:25:00Z"/>
        </w:rPr>
      </w:pPr>
      <w:del w:id="1505" w:author="Huawei2" w:date="2020-02-20T15:25:00Z">
        <w:r w:rsidDel="006E2320">
          <w:delText xml:space="preserve">        '413':</w:delText>
        </w:r>
      </w:del>
    </w:p>
    <w:p w:rsidR="00EB129E" w:rsidDel="006E2320" w:rsidRDefault="00EB129E" w:rsidP="00EB129E">
      <w:pPr>
        <w:pStyle w:val="PL"/>
        <w:rPr>
          <w:del w:id="1506" w:author="Huawei2" w:date="2020-02-20T15:25:00Z"/>
        </w:rPr>
      </w:pPr>
      <w:del w:id="1507" w:author="Huawei2" w:date="2020-02-20T15:25:00Z">
        <w:r w:rsidDel="006E2320">
          <w:delText xml:space="preserve">          $ref: 'TS29571_CommonData.yaml#/components/responses/413'</w:delText>
        </w:r>
      </w:del>
    </w:p>
    <w:p w:rsidR="00EB129E" w:rsidDel="006E2320" w:rsidRDefault="00EB129E" w:rsidP="00EB129E">
      <w:pPr>
        <w:pStyle w:val="PL"/>
        <w:rPr>
          <w:del w:id="1508" w:author="Huawei2" w:date="2020-02-20T15:25:00Z"/>
        </w:rPr>
      </w:pPr>
      <w:del w:id="1509" w:author="Huawei2" w:date="2020-02-20T15:25:00Z">
        <w:r w:rsidDel="006E2320">
          <w:delText xml:space="preserve">        '415':</w:delText>
        </w:r>
      </w:del>
    </w:p>
    <w:p w:rsidR="00EB129E" w:rsidDel="006E2320" w:rsidRDefault="00EB129E" w:rsidP="00EB129E">
      <w:pPr>
        <w:pStyle w:val="PL"/>
        <w:rPr>
          <w:del w:id="1510" w:author="Huawei2" w:date="2020-02-20T15:25:00Z"/>
        </w:rPr>
      </w:pPr>
      <w:del w:id="1511" w:author="Huawei2" w:date="2020-02-20T15:25:00Z">
        <w:r w:rsidDel="006E2320">
          <w:delText xml:space="preserve">          $ref: 'TS29571_CommonData.yaml#/components/responses/415'</w:delText>
        </w:r>
      </w:del>
    </w:p>
    <w:p w:rsidR="00EB129E" w:rsidRDefault="00EB129E" w:rsidP="00EB129E">
      <w:pPr>
        <w:pStyle w:val="PL"/>
      </w:pPr>
      <w:r>
        <w:t xml:space="preserve">        '429':</w:t>
      </w:r>
    </w:p>
    <w:p w:rsidR="00EB129E" w:rsidRDefault="00EB129E" w:rsidP="00EB129E">
      <w:pPr>
        <w:pStyle w:val="PL"/>
      </w:pPr>
      <w:r>
        <w:t xml:space="preserve">          $ref: 'TS29571_CommonData.yaml#/components/responses/429'</w:t>
      </w:r>
    </w:p>
    <w:p w:rsidR="00EB129E" w:rsidRDefault="00EB129E" w:rsidP="00EB129E">
      <w:pPr>
        <w:pStyle w:val="PL"/>
      </w:pPr>
      <w:r>
        <w:t xml:space="preserve">        '500':</w:t>
      </w:r>
    </w:p>
    <w:p w:rsidR="00EB129E" w:rsidRDefault="00EB129E" w:rsidP="00EB129E">
      <w:pPr>
        <w:pStyle w:val="PL"/>
      </w:pPr>
      <w:r>
        <w:t xml:space="preserve">          $ref: 'TS29571_CommonData.yaml#/components/responses/500'</w:t>
      </w:r>
    </w:p>
    <w:p w:rsidR="00EB129E" w:rsidRDefault="00EB129E" w:rsidP="00EB129E">
      <w:pPr>
        <w:pStyle w:val="PL"/>
      </w:pPr>
      <w:r>
        <w:t xml:space="preserve">        '503':</w:t>
      </w:r>
    </w:p>
    <w:p w:rsidR="00EB129E" w:rsidRDefault="00EB129E" w:rsidP="00EB129E">
      <w:pPr>
        <w:pStyle w:val="PL"/>
      </w:pPr>
      <w:r>
        <w:t xml:space="preserve">          $ref: 'TS29571_CommonData.yaml#/components/responses/503'</w:t>
      </w:r>
    </w:p>
    <w:p w:rsidR="00EB129E" w:rsidRDefault="00EB129E" w:rsidP="00EB129E">
      <w:pPr>
        <w:pStyle w:val="PL"/>
      </w:pPr>
      <w:r>
        <w:t xml:space="preserve">        default:</w:t>
      </w:r>
    </w:p>
    <w:p w:rsidR="00EB129E" w:rsidRDefault="00EB129E" w:rsidP="00EB129E">
      <w:pPr>
        <w:pStyle w:val="PL"/>
      </w:pPr>
      <w:r>
        <w:t xml:space="preserve">          description: Unexpected error</w:t>
      </w:r>
    </w:p>
    <w:p w:rsidR="00EB129E" w:rsidRDefault="00EB129E" w:rsidP="00EB129E">
      <w:pPr>
        <w:pStyle w:val="PL"/>
      </w:pPr>
      <w:r>
        <w:t>components:</w:t>
      </w:r>
    </w:p>
    <w:p w:rsidR="00EB129E" w:rsidRDefault="00EB129E" w:rsidP="00EB129E">
      <w:pPr>
        <w:pStyle w:val="PL"/>
      </w:pPr>
      <w:r>
        <w:t xml:space="preserve">  securitySchemes:</w:t>
      </w:r>
    </w:p>
    <w:p w:rsidR="00EB129E" w:rsidRDefault="00EB129E" w:rsidP="00EB129E">
      <w:pPr>
        <w:pStyle w:val="PL"/>
      </w:pPr>
      <w:r>
        <w:t xml:space="preserve">    oAuth2ClientCredentials:</w:t>
      </w:r>
    </w:p>
    <w:p w:rsidR="00EB129E" w:rsidRDefault="00EB129E" w:rsidP="00EB129E">
      <w:pPr>
        <w:pStyle w:val="PL"/>
      </w:pPr>
      <w:r>
        <w:t xml:space="preserve">      type: oauth2</w:t>
      </w:r>
    </w:p>
    <w:p w:rsidR="00EB129E" w:rsidRDefault="00EB129E" w:rsidP="00EB129E">
      <w:pPr>
        <w:pStyle w:val="PL"/>
      </w:pPr>
      <w:r>
        <w:t xml:space="preserve">      flows: </w:t>
      </w:r>
    </w:p>
    <w:p w:rsidR="00EB129E" w:rsidRDefault="00EB129E" w:rsidP="00EB129E">
      <w:pPr>
        <w:pStyle w:val="PL"/>
      </w:pPr>
      <w:r>
        <w:t xml:space="preserve">        clientCredentials: </w:t>
      </w:r>
    </w:p>
    <w:p w:rsidR="00EB129E" w:rsidRDefault="00EB129E" w:rsidP="00EB129E">
      <w:pPr>
        <w:pStyle w:val="PL"/>
      </w:pPr>
      <w:r>
        <w:t xml:space="preserve">          tokenUrl: '{nrfApiRoot}/oauth2/token'</w:t>
      </w:r>
    </w:p>
    <w:p w:rsidR="00EB129E" w:rsidRDefault="00EB129E" w:rsidP="00EB129E">
      <w:pPr>
        <w:pStyle w:val="PL"/>
      </w:pPr>
      <w:r>
        <w:t xml:space="preserve">          scopes:</w:t>
      </w:r>
    </w:p>
    <w:p w:rsidR="00EB129E" w:rsidRDefault="00EB129E" w:rsidP="00EB129E">
      <w:pPr>
        <w:pStyle w:val="PL"/>
        <w:rPr>
          <w:lang w:val="en-US"/>
        </w:rPr>
      </w:pPr>
      <w:r>
        <w:rPr>
          <w:lang w:val="en-US"/>
        </w:rPr>
        <w:t xml:space="preserve">            </w:t>
      </w:r>
      <w:r w:rsidRPr="00EF6559">
        <w:t>vae-</w:t>
      </w:r>
      <w:del w:id="1512" w:author="Huawei3" w:date="2020-02-12T09:32:00Z">
        <w:r w:rsidRPr="00EF6559" w:rsidDel="00EB129E">
          <w:delText>v2x-</w:delText>
        </w:r>
      </w:del>
      <w:r>
        <w:t>file</w:t>
      </w:r>
      <w:r w:rsidRPr="00EF6559">
        <w:t>-</w:t>
      </w:r>
      <w:r>
        <w:t>distribution</w:t>
      </w:r>
      <w:r>
        <w:rPr>
          <w:lang w:val="en-US"/>
        </w:rPr>
        <w:t xml:space="preserve">: Access to the </w:t>
      </w:r>
      <w:r>
        <w:t>VAE_</w:t>
      </w:r>
      <w:del w:id="1513" w:author="Huawei3" w:date="2020-02-12T09:32:00Z">
        <w:r w:rsidDel="00EB129E">
          <w:delText>V2X_</w:delText>
        </w:r>
      </w:del>
      <w:r>
        <w:t>File</w:t>
      </w:r>
      <w:del w:id="1514" w:author="Huawei3" w:date="2020-02-12T09:32:00Z">
        <w:r w:rsidDel="00EB129E">
          <w:delText>_</w:delText>
        </w:r>
      </w:del>
      <w:r>
        <w:t>Distribution</w:t>
      </w:r>
      <w:r>
        <w:rPr>
          <w:lang w:val="en-US"/>
        </w:rPr>
        <w:t xml:space="preserve"> API</w:t>
      </w:r>
    </w:p>
    <w:p w:rsidR="00EB129E" w:rsidRDefault="00EB129E" w:rsidP="00EB129E">
      <w:pPr>
        <w:pStyle w:val="PL"/>
      </w:pPr>
      <w:r>
        <w:t xml:space="preserve">  schemas:</w:t>
      </w:r>
    </w:p>
    <w:p w:rsidR="00EB129E" w:rsidRDefault="00EB129E" w:rsidP="00EB129E">
      <w:pPr>
        <w:pStyle w:val="PL"/>
      </w:pPr>
      <w:r>
        <w:t xml:space="preserve">    </w:t>
      </w:r>
      <w:del w:id="1515" w:author="Huawei3" w:date="2020-02-12T09:32:00Z">
        <w:r w:rsidDel="00EB129E">
          <w:delText>V2x</w:delText>
        </w:r>
      </w:del>
      <w:r>
        <w:t>FileDistributionData:</w:t>
      </w:r>
    </w:p>
    <w:p w:rsidR="00EB129E" w:rsidRDefault="00EB129E" w:rsidP="00EB129E">
      <w:pPr>
        <w:pStyle w:val="PL"/>
      </w:pPr>
      <w:r>
        <w:t xml:space="preserve">      type: object</w:t>
      </w:r>
    </w:p>
    <w:p w:rsidR="00EB129E" w:rsidRDefault="00EB129E" w:rsidP="00EB129E">
      <w:pPr>
        <w:pStyle w:val="PL"/>
      </w:pPr>
      <w:r>
        <w:t xml:space="preserve">      properties:</w:t>
      </w:r>
    </w:p>
    <w:p w:rsidR="00EB129E" w:rsidRDefault="00EB129E" w:rsidP="00EB129E">
      <w:pPr>
        <w:pStyle w:val="PL"/>
      </w:pPr>
      <w:r>
        <w:t xml:space="preserve">        groupId:</w:t>
      </w:r>
    </w:p>
    <w:p w:rsidR="00EB129E" w:rsidRDefault="00EB129E" w:rsidP="00EB129E">
      <w:pPr>
        <w:pStyle w:val="PL"/>
      </w:pPr>
      <w:r>
        <w:t xml:space="preserve">          $ref: 'TS29486_VAE</w:t>
      </w:r>
      <w:del w:id="1516" w:author="Huawei3" w:date="2020-02-12T09:32:00Z">
        <w:r w:rsidDel="00EB129E">
          <w:delText>_V2X</w:delText>
        </w:r>
      </w:del>
      <w:r>
        <w:t>_Message_Delivery.yaml#/components/schemas/V2xGroupId'</w:t>
      </w:r>
    </w:p>
    <w:p w:rsidR="00EB129E" w:rsidRDefault="00EB129E" w:rsidP="00EB129E">
      <w:pPr>
        <w:pStyle w:val="PL"/>
      </w:pPr>
      <w:r>
        <w:t xml:space="preserve">        </w:t>
      </w:r>
      <w:r>
        <w:rPr>
          <w:lang w:eastAsia="zh-CN"/>
        </w:rPr>
        <w:t>fileLists:</w:t>
      </w:r>
    </w:p>
    <w:p w:rsidR="00EB129E" w:rsidRDefault="00EB129E" w:rsidP="00EB129E">
      <w:pPr>
        <w:pStyle w:val="PL"/>
      </w:pPr>
      <w:r>
        <w:t xml:space="preserve">          type: array</w:t>
      </w:r>
    </w:p>
    <w:p w:rsidR="00EB129E" w:rsidRDefault="00EB129E" w:rsidP="00EB129E">
      <w:pPr>
        <w:pStyle w:val="PL"/>
      </w:pPr>
      <w:r>
        <w:t xml:space="preserve">          items:</w:t>
      </w:r>
    </w:p>
    <w:p w:rsidR="00EB129E" w:rsidRDefault="00EB129E" w:rsidP="00EB129E">
      <w:pPr>
        <w:pStyle w:val="PL"/>
      </w:pPr>
      <w:r>
        <w:t xml:space="preserve">            $ref: '#/components/schemas/FileList'</w:t>
      </w:r>
    </w:p>
    <w:p w:rsidR="00EB129E" w:rsidRDefault="00EB129E" w:rsidP="00EB129E">
      <w:pPr>
        <w:pStyle w:val="PL"/>
      </w:pPr>
      <w:r>
        <w:lastRenderedPageBreak/>
        <w:t xml:space="preserve">          minItems: 1</w:t>
      </w:r>
    </w:p>
    <w:p w:rsidR="00EB129E" w:rsidRDefault="00EB129E" w:rsidP="00EB129E">
      <w:pPr>
        <w:pStyle w:val="PL"/>
      </w:pPr>
      <w:r>
        <w:t xml:space="preserve">        serviceClass:</w:t>
      </w:r>
    </w:p>
    <w:p w:rsidR="00EB129E" w:rsidRDefault="00EB129E" w:rsidP="00EB129E">
      <w:pPr>
        <w:pStyle w:val="PL"/>
      </w:pPr>
      <w:r>
        <w:t xml:space="preserve">          type: string</w:t>
      </w:r>
    </w:p>
    <w:p w:rsidR="00EB129E" w:rsidRDefault="00EB129E" w:rsidP="00EB129E">
      <w:pPr>
        <w:pStyle w:val="PL"/>
      </w:pPr>
      <w:r>
        <w:t xml:space="preserve">        geoArea:</w:t>
      </w:r>
    </w:p>
    <w:p w:rsidR="00EB129E" w:rsidRPr="0004641B" w:rsidRDefault="00EB129E" w:rsidP="00EB129E">
      <w:pPr>
        <w:pStyle w:val="PL"/>
      </w:pPr>
      <w:r>
        <w:t xml:space="preserve">          $ref: '</w:t>
      </w:r>
      <w:r w:rsidRPr="0002350B">
        <w:t>TS29572_Nlmf_Location.yaml</w:t>
      </w:r>
      <w:r>
        <w:t>#/components/schemas/</w:t>
      </w:r>
      <w:r w:rsidRPr="00BD46FD">
        <w:rPr>
          <w:rFonts w:hint="eastAsia"/>
          <w:lang w:eastAsia="zh-CN"/>
        </w:rPr>
        <w:t>GeographicArea</w:t>
      </w:r>
      <w:r>
        <w:t>'</w:t>
      </w:r>
    </w:p>
    <w:p w:rsidR="00EB129E" w:rsidRDefault="00EB129E" w:rsidP="00EB129E">
      <w:pPr>
        <w:pStyle w:val="PL"/>
      </w:pPr>
      <w:r>
        <w:t xml:space="preserve">        maxBitrate:</w:t>
      </w:r>
    </w:p>
    <w:p w:rsidR="00EB129E" w:rsidRDefault="00EB129E" w:rsidP="00EB129E">
      <w:pPr>
        <w:pStyle w:val="PL"/>
      </w:pPr>
      <w:r>
        <w:t xml:space="preserve">          $ref: 'TS29571_CommonData.yaml#/components/schemas/</w:t>
      </w:r>
      <w:r>
        <w:rPr>
          <w:lang w:eastAsia="zh-CN"/>
        </w:rPr>
        <w:t>BitRate</w:t>
      </w:r>
      <w:r>
        <w:t>'</w:t>
      </w:r>
    </w:p>
    <w:p w:rsidR="00EB129E" w:rsidRDefault="00EB129E" w:rsidP="00EB129E">
      <w:pPr>
        <w:pStyle w:val="PL"/>
      </w:pPr>
      <w:r>
        <w:t xml:space="preserve">        maxDelay:</w:t>
      </w:r>
    </w:p>
    <w:p w:rsidR="00EB129E" w:rsidRDefault="00EB129E" w:rsidP="00EB129E">
      <w:pPr>
        <w:pStyle w:val="PL"/>
        <w:rPr>
          <w:ins w:id="1517" w:author="Huawei3" w:date="2020-02-12T09:33:00Z"/>
        </w:rPr>
      </w:pPr>
      <w:r>
        <w:t xml:space="preserve">          </w:t>
      </w:r>
      <w:ins w:id="1518" w:author="Huawei2" w:date="2020-02-20T15:31:00Z">
        <w:r w:rsidR="00E15371">
          <w:t>$ref: 'TS29571_CommonData.yaml#/components/schemas/Uinteger'</w:t>
        </w:r>
      </w:ins>
      <w:bookmarkStart w:id="1519" w:name="_GoBack"/>
      <w:bookmarkEnd w:id="1519"/>
      <w:del w:id="1520" w:author="Huawei2" w:date="2020-02-20T15:31:00Z">
        <w:r w:rsidDel="00E15371">
          <w:delText>type: integer</w:delText>
        </w:r>
      </w:del>
    </w:p>
    <w:p w:rsidR="00EB129E" w:rsidRDefault="00EB129E" w:rsidP="00EB129E">
      <w:pPr>
        <w:pStyle w:val="PL"/>
        <w:rPr>
          <w:ins w:id="1521" w:author="Huawei3" w:date="2020-02-12T09:33:00Z"/>
        </w:rPr>
      </w:pPr>
      <w:ins w:id="1522" w:author="Huawei3" w:date="2020-02-12T09:33:00Z">
        <w:r>
          <w:t xml:space="preserve">        duration:</w:t>
        </w:r>
      </w:ins>
    </w:p>
    <w:p w:rsidR="00EB129E" w:rsidRDefault="00EB129E" w:rsidP="00EB129E">
      <w:pPr>
        <w:pStyle w:val="PL"/>
      </w:pPr>
      <w:ins w:id="1523" w:author="Huawei3" w:date="2020-02-12T09:33:00Z">
        <w:r>
          <w:t xml:space="preserve">          $ref: 'TS29571_CommonData.yaml#/components/schemas/DateTime'</w:t>
        </w:r>
      </w:ins>
    </w:p>
    <w:p w:rsidR="00EB129E" w:rsidDel="00EB129E" w:rsidRDefault="00EB129E" w:rsidP="00EB129E">
      <w:pPr>
        <w:pStyle w:val="PL"/>
        <w:rPr>
          <w:del w:id="1524" w:author="Huawei3" w:date="2020-02-12T09:32:00Z"/>
        </w:rPr>
      </w:pPr>
      <w:del w:id="1525" w:author="Huawei3" w:date="2020-02-12T09:32:00Z">
        <w:r w:rsidDel="00EB129E">
          <w:delText xml:space="preserve">        </w:delText>
        </w:r>
        <w:r w:rsidRPr="003C3958" w:rsidDel="00EB129E">
          <w:delText>q</w:delText>
        </w:r>
        <w:r w:rsidDel="00EB129E">
          <w:delText>o</w:delText>
        </w:r>
        <w:r w:rsidRPr="003C3958" w:rsidDel="00EB129E">
          <w:delText>e</w:delText>
        </w:r>
        <w:r w:rsidDel="00EB129E">
          <w:delText>Rep</w:delText>
        </w:r>
        <w:r w:rsidRPr="003C3958" w:rsidDel="00EB129E">
          <w:delText>Config</w:delText>
        </w:r>
        <w:r w:rsidDel="00EB129E">
          <w:delText>:</w:delText>
        </w:r>
      </w:del>
    </w:p>
    <w:p w:rsidR="00EB129E" w:rsidDel="00EB129E" w:rsidRDefault="00EB129E" w:rsidP="00EB129E">
      <w:pPr>
        <w:pStyle w:val="PL"/>
        <w:rPr>
          <w:del w:id="1526" w:author="Huawei3" w:date="2020-02-12T09:32:00Z"/>
        </w:rPr>
      </w:pPr>
      <w:del w:id="1527" w:author="Huawei3" w:date="2020-02-12T09:32:00Z">
        <w:r w:rsidDel="00EB129E">
          <w:delText xml:space="preserve">          $ref: '#/components/schemas/</w:delText>
        </w:r>
        <w:r w:rsidDel="00EB129E">
          <w:rPr>
            <w:lang w:eastAsia="zh-CN"/>
          </w:rPr>
          <w:delText>QoeReportingConfiguration</w:delText>
        </w:r>
        <w:r w:rsidDel="00EB129E">
          <w:delText>'</w:delText>
        </w:r>
      </w:del>
    </w:p>
    <w:p w:rsidR="00EB129E" w:rsidRDefault="00EB129E" w:rsidP="00EB129E">
      <w:pPr>
        <w:pStyle w:val="PL"/>
      </w:pPr>
      <w:r>
        <w:t xml:space="preserve">        suppFeat:</w:t>
      </w:r>
    </w:p>
    <w:p w:rsidR="00EB129E" w:rsidRDefault="00EB129E" w:rsidP="00EB129E">
      <w:pPr>
        <w:pStyle w:val="PL"/>
      </w:pPr>
      <w:r>
        <w:t xml:space="preserve">          $ref: 'TS29571_CommonData.yaml#/components/schemas/SupportedFeatures'</w:t>
      </w:r>
    </w:p>
    <w:p w:rsidR="00EB129E" w:rsidRDefault="00EB129E" w:rsidP="00EB129E">
      <w:pPr>
        <w:pStyle w:val="PL"/>
      </w:pPr>
      <w:r>
        <w:t xml:space="preserve">      required:</w:t>
      </w:r>
    </w:p>
    <w:p w:rsidR="00EB129E" w:rsidRDefault="00EB129E" w:rsidP="00EB129E">
      <w:pPr>
        <w:pStyle w:val="PL"/>
      </w:pPr>
      <w:r>
        <w:t xml:space="preserve">        - </w:t>
      </w:r>
      <w:r>
        <w:rPr>
          <w:lang w:eastAsia="zh-CN"/>
        </w:rPr>
        <w:t>fileLists</w:t>
      </w:r>
    </w:p>
    <w:p w:rsidR="00EB129E" w:rsidRDefault="00EB129E" w:rsidP="00EB129E">
      <w:pPr>
        <w:pStyle w:val="PL"/>
        <w:rPr>
          <w:lang w:eastAsia="zh-CN"/>
        </w:rPr>
      </w:pPr>
      <w:r>
        <w:t xml:space="preserve">        - </w:t>
      </w:r>
      <w:r w:rsidRPr="004D7571">
        <w:rPr>
          <w:lang w:eastAsia="zh-CN"/>
        </w:rPr>
        <w:t>geo</w:t>
      </w:r>
      <w:r>
        <w:rPr>
          <w:lang w:eastAsia="zh-CN"/>
        </w:rPr>
        <w:t>Area</w:t>
      </w:r>
    </w:p>
    <w:p w:rsidR="00EB129E" w:rsidRDefault="00EB129E" w:rsidP="00EB129E">
      <w:pPr>
        <w:pStyle w:val="PL"/>
        <w:rPr>
          <w:rFonts w:ascii="宋体" w:hAnsi="宋体"/>
          <w:lang w:val="en-US"/>
        </w:rPr>
      </w:pPr>
      <w:r>
        <w:t xml:space="preserve">        - maxBitrate</w:t>
      </w:r>
    </w:p>
    <w:p w:rsidR="00EB129E" w:rsidRDefault="00EB129E" w:rsidP="00EB129E">
      <w:pPr>
        <w:pStyle w:val="PL"/>
        <w:rPr>
          <w:lang w:eastAsia="zh-CN"/>
        </w:rPr>
      </w:pPr>
      <w:r>
        <w:t xml:space="preserve">        - max</w:t>
      </w:r>
      <w:r w:rsidRPr="00E9758C">
        <w:t>Delay</w:t>
      </w:r>
    </w:p>
    <w:p w:rsidR="00EB129E" w:rsidDel="00A531A5" w:rsidRDefault="00EB129E" w:rsidP="00EB129E">
      <w:pPr>
        <w:pStyle w:val="PL"/>
        <w:rPr>
          <w:del w:id="1528" w:author="Huawei3" w:date="2020-02-12T09:33:00Z"/>
          <w:rFonts w:ascii="宋体" w:hAnsi="宋体"/>
          <w:lang w:val="en-US"/>
        </w:rPr>
      </w:pPr>
      <w:del w:id="1529" w:author="Huawei3" w:date="2020-02-12T09:33:00Z">
        <w:r w:rsidDel="00A531A5">
          <w:delText xml:space="preserve">        - </w:delText>
        </w:r>
        <w:r w:rsidRPr="003C3958" w:rsidDel="00A531A5">
          <w:delText>q</w:delText>
        </w:r>
        <w:r w:rsidDel="00A531A5">
          <w:delText>o</w:delText>
        </w:r>
        <w:r w:rsidRPr="003C3958" w:rsidDel="00A531A5">
          <w:delText>e</w:delText>
        </w:r>
        <w:r w:rsidDel="00A531A5">
          <w:delText>Rep</w:delText>
        </w:r>
        <w:r w:rsidRPr="003C3958" w:rsidDel="00A531A5">
          <w:delText>Config</w:delText>
        </w:r>
      </w:del>
    </w:p>
    <w:p w:rsidR="00EB129E" w:rsidRDefault="00EB129E" w:rsidP="00EB129E">
      <w:pPr>
        <w:pStyle w:val="PL"/>
      </w:pPr>
      <w:r>
        <w:t xml:space="preserve">    FileList:</w:t>
      </w:r>
    </w:p>
    <w:p w:rsidR="00EB129E" w:rsidRDefault="00EB129E" w:rsidP="00EB129E">
      <w:pPr>
        <w:pStyle w:val="PL"/>
      </w:pPr>
      <w:r>
        <w:t xml:space="preserve">      type: object</w:t>
      </w:r>
    </w:p>
    <w:p w:rsidR="00EB129E" w:rsidRDefault="00EB129E" w:rsidP="00EB129E">
      <w:pPr>
        <w:pStyle w:val="PL"/>
      </w:pPr>
      <w:r>
        <w:t xml:space="preserve">      properties:</w:t>
      </w:r>
    </w:p>
    <w:p w:rsidR="00EB129E" w:rsidRDefault="00EB129E" w:rsidP="00EB129E">
      <w:pPr>
        <w:pStyle w:val="PL"/>
      </w:pPr>
      <w:r>
        <w:t xml:space="preserve">        fileUri:</w:t>
      </w:r>
    </w:p>
    <w:p w:rsidR="00EB129E" w:rsidRDefault="00EB129E" w:rsidP="00EB129E">
      <w:pPr>
        <w:pStyle w:val="PL"/>
      </w:pPr>
      <w:r>
        <w:t xml:space="preserve">          $ref: 'TS29571_CommonData.yaml#/components/schemas/</w:t>
      </w:r>
      <w:r>
        <w:rPr>
          <w:lang w:eastAsia="zh-CN"/>
        </w:rPr>
        <w:t>Uri</w:t>
      </w:r>
      <w:r>
        <w:t>'</w:t>
      </w:r>
    </w:p>
    <w:p w:rsidR="00EB129E" w:rsidRDefault="00EB129E" w:rsidP="00EB129E">
      <w:pPr>
        <w:pStyle w:val="PL"/>
      </w:pPr>
      <w:r>
        <w:t xml:space="preserve">        fileDisplayUri:</w:t>
      </w:r>
    </w:p>
    <w:p w:rsidR="00EB129E" w:rsidRDefault="00EB129E" w:rsidP="00EB129E">
      <w:pPr>
        <w:pStyle w:val="PL"/>
      </w:pPr>
      <w:r>
        <w:t xml:space="preserve">          $ref: 'TS29571_CommonData.yaml#/components/schemas/</w:t>
      </w:r>
      <w:r>
        <w:rPr>
          <w:lang w:eastAsia="zh-CN"/>
        </w:rPr>
        <w:t>Uri</w:t>
      </w:r>
      <w:r>
        <w:t>'</w:t>
      </w:r>
    </w:p>
    <w:p w:rsidR="00EB129E" w:rsidRDefault="00EB129E" w:rsidP="00EB129E">
      <w:pPr>
        <w:pStyle w:val="PL"/>
      </w:pPr>
      <w:r>
        <w:t xml:space="preserve">        fileEarFetchTime:</w:t>
      </w:r>
    </w:p>
    <w:p w:rsidR="00EB129E" w:rsidRDefault="00EB129E" w:rsidP="00EB129E">
      <w:pPr>
        <w:pStyle w:val="PL"/>
      </w:pPr>
      <w:r>
        <w:t xml:space="preserve">          $ref: 'TS29571_CommonData.yaml#/components/schemas/DateTime'</w:t>
      </w:r>
    </w:p>
    <w:p w:rsidR="00EB129E" w:rsidRDefault="00EB129E" w:rsidP="00EB129E">
      <w:pPr>
        <w:pStyle w:val="PL"/>
      </w:pPr>
      <w:r>
        <w:t xml:space="preserve">        fileLatFetchTime:</w:t>
      </w:r>
    </w:p>
    <w:p w:rsidR="00EB129E" w:rsidRDefault="00EB129E" w:rsidP="00EB129E">
      <w:pPr>
        <w:pStyle w:val="PL"/>
      </w:pPr>
      <w:r>
        <w:t xml:space="preserve">          $ref: 'TS29571_CommonData.yaml#/components/schemas/DateTime'</w:t>
      </w:r>
    </w:p>
    <w:p w:rsidR="00EB129E" w:rsidRDefault="00EB129E" w:rsidP="00EB129E">
      <w:pPr>
        <w:pStyle w:val="PL"/>
      </w:pPr>
      <w:r>
        <w:t xml:space="preserve">        fileSize:</w:t>
      </w:r>
    </w:p>
    <w:p w:rsidR="00EB129E" w:rsidRDefault="00EB129E" w:rsidP="00EB129E">
      <w:pPr>
        <w:pStyle w:val="PL"/>
      </w:pPr>
      <w:r>
        <w:t xml:space="preserve">          </w:t>
      </w:r>
      <w:ins w:id="1530" w:author="Huawei2" w:date="2020-02-20T15:26:00Z">
        <w:r w:rsidR="006E2320">
          <w:t>$ref: 'TS29571_CommonData.yaml#/components/schemas/Uinteger'</w:t>
        </w:r>
      </w:ins>
      <w:del w:id="1531" w:author="Huawei2" w:date="2020-02-20T15:26:00Z">
        <w:r w:rsidDel="006E2320">
          <w:delText>type: integer</w:delText>
        </w:r>
      </w:del>
    </w:p>
    <w:p w:rsidR="00EB129E" w:rsidRDefault="00EB129E" w:rsidP="00EB129E">
      <w:pPr>
        <w:pStyle w:val="PL"/>
      </w:pPr>
      <w:r>
        <w:t xml:space="preserve">        fileStatus:</w:t>
      </w:r>
    </w:p>
    <w:p w:rsidR="00EB129E" w:rsidRDefault="00EB129E" w:rsidP="00EB129E">
      <w:pPr>
        <w:pStyle w:val="PL"/>
      </w:pPr>
      <w:r>
        <w:t xml:space="preserve">          $ref: '#/components/schemas/FileStatus'</w:t>
      </w:r>
    </w:p>
    <w:p w:rsidR="00EB129E" w:rsidRDefault="00EB129E" w:rsidP="00EB129E">
      <w:pPr>
        <w:pStyle w:val="PL"/>
      </w:pPr>
      <w:r>
        <w:t xml:space="preserve">        completionTime:</w:t>
      </w:r>
    </w:p>
    <w:p w:rsidR="00EB129E" w:rsidRDefault="00EB129E" w:rsidP="00EB129E">
      <w:pPr>
        <w:pStyle w:val="PL"/>
      </w:pPr>
      <w:r>
        <w:t xml:space="preserve">          $ref: 'TS29571_CommonData.yaml#/components/schemas/DateTime'</w:t>
      </w:r>
    </w:p>
    <w:p w:rsidR="00EB129E" w:rsidRDefault="00EB129E" w:rsidP="00EB129E">
      <w:pPr>
        <w:pStyle w:val="PL"/>
      </w:pPr>
      <w:r>
        <w:t xml:space="preserve">        keepUpdateInterval:</w:t>
      </w:r>
    </w:p>
    <w:p w:rsidR="00EB129E" w:rsidRDefault="00EB129E" w:rsidP="00EB129E">
      <w:pPr>
        <w:pStyle w:val="PL"/>
      </w:pPr>
      <w:r>
        <w:t xml:space="preserve">          $ref: 'TS29571_CommonData.yaml#/components/schemas/DurationSec'</w:t>
      </w:r>
    </w:p>
    <w:p w:rsidR="00EB129E" w:rsidRDefault="00EB129E" w:rsidP="00EB129E">
      <w:pPr>
        <w:pStyle w:val="PL"/>
      </w:pPr>
      <w:r>
        <w:t xml:space="preserve">        uniAvailability:</w:t>
      </w:r>
    </w:p>
    <w:p w:rsidR="00EB129E" w:rsidRDefault="00EB129E" w:rsidP="00EB129E">
      <w:pPr>
        <w:pStyle w:val="PL"/>
      </w:pPr>
      <w:r>
        <w:t xml:space="preserve">          type: boolean</w:t>
      </w:r>
    </w:p>
    <w:p w:rsidR="00EB129E" w:rsidRDefault="00EB129E" w:rsidP="00EB129E">
      <w:pPr>
        <w:pStyle w:val="PL"/>
      </w:pPr>
      <w:r>
        <w:t xml:space="preserve">        fileRepetition:</w:t>
      </w:r>
    </w:p>
    <w:p w:rsidR="00EB129E" w:rsidRDefault="00EB129E" w:rsidP="00EB129E">
      <w:pPr>
        <w:pStyle w:val="PL"/>
      </w:pPr>
      <w:r>
        <w:t xml:space="preserve">          </w:t>
      </w:r>
      <w:ins w:id="1532" w:author="Huawei2" w:date="2020-02-20T15:26:00Z">
        <w:r w:rsidR="006E2320">
          <w:t>$ref: 'TS29571_CommonData.yaml#/components/schemas/Uinteger'</w:t>
        </w:r>
      </w:ins>
      <w:del w:id="1533" w:author="Huawei2" w:date="2020-02-20T15:26:00Z">
        <w:r w:rsidDel="006E2320">
          <w:delText>type: integer</w:delText>
        </w:r>
      </w:del>
    </w:p>
    <w:p w:rsidR="00EB129E" w:rsidRDefault="00EB129E" w:rsidP="00EB129E">
      <w:pPr>
        <w:pStyle w:val="PL"/>
      </w:pPr>
      <w:r>
        <w:t xml:space="preserve">      required:</w:t>
      </w:r>
    </w:p>
    <w:p w:rsidR="00EB129E" w:rsidRDefault="00EB129E" w:rsidP="00EB129E">
      <w:pPr>
        <w:pStyle w:val="PL"/>
      </w:pPr>
      <w:r>
        <w:t xml:space="preserve">        - fileUri</w:t>
      </w:r>
    </w:p>
    <w:p w:rsidR="00EB129E" w:rsidRDefault="00EB129E" w:rsidP="00EB129E">
      <w:pPr>
        <w:pStyle w:val="PL"/>
      </w:pPr>
      <w:r>
        <w:t xml:space="preserve">        - fileDisplayUri</w:t>
      </w:r>
    </w:p>
    <w:p w:rsidR="00EB129E" w:rsidRDefault="00EB129E" w:rsidP="00EB129E">
      <w:pPr>
        <w:pStyle w:val="PL"/>
      </w:pPr>
      <w:r>
        <w:t xml:space="preserve">        - fileEarFetchTime</w:t>
      </w:r>
    </w:p>
    <w:p w:rsidR="00EB129E" w:rsidRDefault="00EB129E" w:rsidP="00EB129E">
      <w:pPr>
        <w:pStyle w:val="PL"/>
      </w:pPr>
      <w:r>
        <w:t xml:space="preserve">        - fileLatFetchTime</w:t>
      </w:r>
    </w:p>
    <w:p w:rsidR="00EB129E" w:rsidRDefault="00EB129E" w:rsidP="00EB129E">
      <w:pPr>
        <w:pStyle w:val="PL"/>
      </w:pPr>
      <w:r>
        <w:t xml:space="preserve">        - fileStatus</w:t>
      </w:r>
    </w:p>
    <w:p w:rsidR="00EB129E" w:rsidRDefault="00EB129E" w:rsidP="00EB129E">
      <w:pPr>
        <w:pStyle w:val="PL"/>
      </w:pPr>
      <w:r>
        <w:t xml:space="preserve">        - completionTime</w:t>
      </w:r>
    </w:p>
    <w:p w:rsidR="00EB129E" w:rsidRDefault="00EB129E" w:rsidP="00EB129E">
      <w:pPr>
        <w:pStyle w:val="PL"/>
      </w:pPr>
      <w:r>
        <w:t xml:space="preserve">        - keepUpdateInterval</w:t>
      </w:r>
    </w:p>
    <w:p w:rsidR="00EB129E" w:rsidDel="00A24032" w:rsidRDefault="00EB129E" w:rsidP="00EB129E">
      <w:pPr>
        <w:pStyle w:val="PL"/>
        <w:rPr>
          <w:del w:id="1534" w:author="Huawei2" w:date="2020-02-20T15:19:00Z"/>
        </w:rPr>
      </w:pPr>
      <w:del w:id="1535" w:author="Huawei2" w:date="2020-02-20T15:19:00Z">
        <w:r w:rsidDel="00A24032">
          <w:delText xml:space="preserve">        - fileRepetition</w:delText>
        </w:r>
      </w:del>
    </w:p>
    <w:p w:rsidR="00EB129E" w:rsidRDefault="00EB129E" w:rsidP="00EB129E">
      <w:pPr>
        <w:pStyle w:val="PL"/>
      </w:pPr>
    </w:p>
    <w:p w:rsidR="00EB129E" w:rsidDel="00EB129E" w:rsidRDefault="00EB129E" w:rsidP="00EB129E">
      <w:pPr>
        <w:pStyle w:val="PL"/>
        <w:rPr>
          <w:del w:id="1536" w:author="Huawei3" w:date="2020-02-12T09:31:00Z"/>
        </w:rPr>
      </w:pPr>
      <w:del w:id="1537" w:author="Huawei3" w:date="2020-02-12T09:31:00Z">
        <w:r w:rsidDel="00EB129E">
          <w:delText xml:space="preserve">    </w:delText>
        </w:r>
        <w:r w:rsidDel="00EB129E">
          <w:rPr>
            <w:lang w:eastAsia="zh-CN"/>
          </w:rPr>
          <w:delText>QoeReportingConfiguration</w:delText>
        </w:r>
        <w:r w:rsidDel="00EB129E">
          <w:delText>:</w:delText>
        </w:r>
      </w:del>
    </w:p>
    <w:p w:rsidR="00EB129E" w:rsidDel="00EB129E" w:rsidRDefault="00EB129E" w:rsidP="00EB129E">
      <w:pPr>
        <w:pStyle w:val="PL"/>
        <w:rPr>
          <w:del w:id="1538" w:author="Huawei3" w:date="2020-02-12T09:31:00Z"/>
        </w:rPr>
      </w:pPr>
      <w:del w:id="1539" w:author="Huawei3" w:date="2020-02-12T09:31:00Z">
        <w:r w:rsidDel="00EB129E">
          <w:delText xml:space="preserve">      type: object</w:delText>
        </w:r>
      </w:del>
    </w:p>
    <w:p w:rsidR="00EB129E" w:rsidDel="00EB129E" w:rsidRDefault="00EB129E" w:rsidP="00EB129E">
      <w:pPr>
        <w:pStyle w:val="PL"/>
        <w:rPr>
          <w:del w:id="1540" w:author="Huawei3" w:date="2020-02-12T09:31:00Z"/>
        </w:rPr>
      </w:pPr>
      <w:del w:id="1541" w:author="Huawei3" w:date="2020-02-12T09:31:00Z">
        <w:r w:rsidDel="00EB129E">
          <w:delText xml:space="preserve">      properties:</w:delText>
        </w:r>
      </w:del>
    </w:p>
    <w:p w:rsidR="00EB129E" w:rsidDel="00EB129E" w:rsidRDefault="00EB129E" w:rsidP="00EB129E">
      <w:pPr>
        <w:pStyle w:val="PL"/>
        <w:rPr>
          <w:del w:id="1542" w:author="Huawei3" w:date="2020-02-12T09:31:00Z"/>
        </w:rPr>
      </w:pPr>
      <w:del w:id="1543" w:author="Huawei3" w:date="2020-02-12T09:31:00Z">
        <w:r w:rsidDel="00EB129E">
          <w:delText xml:space="preserve">        metricName:</w:delText>
        </w:r>
      </w:del>
    </w:p>
    <w:p w:rsidR="00EB129E" w:rsidDel="00EB129E" w:rsidRDefault="00EB129E" w:rsidP="00EB129E">
      <w:pPr>
        <w:pStyle w:val="PL"/>
        <w:rPr>
          <w:del w:id="1544" w:author="Huawei3" w:date="2020-02-12T09:31:00Z"/>
        </w:rPr>
      </w:pPr>
      <w:del w:id="1545" w:author="Huawei3" w:date="2020-02-12T09:31:00Z">
        <w:r w:rsidDel="00EB129E">
          <w:delText xml:space="preserve">          type: string</w:delText>
        </w:r>
      </w:del>
    </w:p>
    <w:p w:rsidR="00EB129E" w:rsidDel="00EB129E" w:rsidRDefault="00EB129E" w:rsidP="00EB129E">
      <w:pPr>
        <w:pStyle w:val="PL"/>
        <w:rPr>
          <w:del w:id="1546" w:author="Huawei3" w:date="2020-02-12T09:31:00Z"/>
        </w:rPr>
      </w:pPr>
      <w:del w:id="1547" w:author="Huawei3" w:date="2020-02-12T09:31:00Z">
        <w:r w:rsidDel="00EB129E">
          <w:delText xml:space="preserve">        metricType:</w:delText>
        </w:r>
      </w:del>
    </w:p>
    <w:p w:rsidR="00EB129E" w:rsidDel="00EB129E" w:rsidRDefault="00EB129E" w:rsidP="00EB129E">
      <w:pPr>
        <w:pStyle w:val="PL"/>
        <w:rPr>
          <w:del w:id="1548" w:author="Huawei3" w:date="2020-02-12T09:31:00Z"/>
        </w:rPr>
      </w:pPr>
      <w:del w:id="1549" w:author="Huawei3" w:date="2020-02-12T09:31:00Z">
        <w:r w:rsidDel="00EB129E">
          <w:delText xml:space="preserve">          type: string</w:delText>
        </w:r>
      </w:del>
    </w:p>
    <w:p w:rsidR="00EB129E" w:rsidDel="00EB129E" w:rsidRDefault="00EB129E" w:rsidP="00EB129E">
      <w:pPr>
        <w:pStyle w:val="PL"/>
        <w:rPr>
          <w:del w:id="1550" w:author="Huawei3" w:date="2020-02-12T09:31:00Z"/>
        </w:rPr>
      </w:pPr>
      <w:del w:id="1551" w:author="Huawei3" w:date="2020-02-12T09:31:00Z">
        <w:r w:rsidDel="00EB129E">
          <w:delText xml:space="preserve">        reportingInterval:</w:delText>
        </w:r>
      </w:del>
    </w:p>
    <w:p w:rsidR="00EB129E" w:rsidDel="00EB129E" w:rsidRDefault="00EB129E" w:rsidP="00EB129E">
      <w:pPr>
        <w:pStyle w:val="PL"/>
        <w:rPr>
          <w:del w:id="1552" w:author="Huawei3" w:date="2020-02-12T09:31:00Z"/>
        </w:rPr>
      </w:pPr>
      <w:del w:id="1553" w:author="Huawei3" w:date="2020-02-12T09:31:00Z">
        <w:r w:rsidDel="00EB129E">
          <w:delText xml:space="preserve">          $ref: 'TS29571_CommonData.yaml#/components/schemas/DurationSec'</w:delText>
        </w:r>
      </w:del>
    </w:p>
    <w:p w:rsidR="00EB129E" w:rsidDel="00EB129E" w:rsidRDefault="00EB129E" w:rsidP="00EB129E">
      <w:pPr>
        <w:pStyle w:val="PL"/>
        <w:rPr>
          <w:del w:id="1554" w:author="Huawei3" w:date="2020-02-12T09:31:00Z"/>
        </w:rPr>
      </w:pPr>
      <w:del w:id="1555" w:author="Huawei3" w:date="2020-02-12T09:31:00Z">
        <w:r w:rsidDel="00EB129E">
          <w:delText xml:space="preserve">        </w:delText>
        </w:r>
        <w:r w:rsidRPr="00141EBF" w:rsidDel="00EB129E">
          <w:delText>sam</w:delText>
        </w:r>
        <w:r w:rsidDel="00EB129E">
          <w:delText>P</w:delText>
        </w:r>
        <w:r w:rsidRPr="00141EBF" w:rsidDel="00EB129E">
          <w:delText>ercentage</w:delText>
        </w:r>
        <w:r w:rsidDel="00EB129E">
          <w:delText>:</w:delText>
        </w:r>
      </w:del>
    </w:p>
    <w:p w:rsidR="00EB129E" w:rsidDel="00EB129E" w:rsidRDefault="00EB129E" w:rsidP="00EB129E">
      <w:pPr>
        <w:pStyle w:val="PL"/>
        <w:rPr>
          <w:del w:id="1556" w:author="Huawei3" w:date="2020-02-12T09:31:00Z"/>
        </w:rPr>
      </w:pPr>
      <w:del w:id="1557" w:author="Huawei3" w:date="2020-02-12T09:31:00Z">
        <w:r w:rsidDel="00EB129E">
          <w:delText xml:space="preserve">          type: integer</w:delText>
        </w:r>
      </w:del>
    </w:p>
    <w:p w:rsidR="00EB129E" w:rsidDel="00EB129E" w:rsidRDefault="00EB129E" w:rsidP="00EB129E">
      <w:pPr>
        <w:pStyle w:val="PL"/>
        <w:rPr>
          <w:del w:id="1558" w:author="Huawei3" w:date="2020-02-12T09:31:00Z"/>
        </w:rPr>
      </w:pPr>
      <w:del w:id="1559" w:author="Huawei3" w:date="2020-02-12T09:31:00Z">
        <w:r w:rsidDel="00EB129E">
          <w:delText xml:space="preserve">        startTime:</w:delText>
        </w:r>
      </w:del>
    </w:p>
    <w:p w:rsidR="00EB129E" w:rsidDel="00EB129E" w:rsidRDefault="00EB129E" w:rsidP="00EB129E">
      <w:pPr>
        <w:pStyle w:val="PL"/>
        <w:rPr>
          <w:del w:id="1560" w:author="Huawei3" w:date="2020-02-12T09:31:00Z"/>
        </w:rPr>
      </w:pPr>
      <w:del w:id="1561" w:author="Huawei3" w:date="2020-02-12T09:31:00Z">
        <w:r w:rsidDel="00EB129E">
          <w:delText xml:space="preserve">          $ref: 'TS29571_CommonData.yaml#/components/schemas/DateTime'</w:delText>
        </w:r>
      </w:del>
    </w:p>
    <w:p w:rsidR="00EB129E" w:rsidDel="00EB129E" w:rsidRDefault="00EB129E" w:rsidP="00EB129E">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del w:id="1562" w:author="Huawei3" w:date="2020-02-12T09:31:00Z"/>
        </w:rPr>
      </w:pPr>
      <w:del w:id="1563" w:author="Huawei3" w:date="2020-02-12T09:31:00Z">
        <w:r w:rsidDel="00EB129E">
          <w:delText xml:space="preserve">        endTime:</w:delText>
        </w:r>
        <w:r w:rsidDel="00EB129E">
          <w:tab/>
        </w:r>
      </w:del>
    </w:p>
    <w:p w:rsidR="00EB129E" w:rsidDel="00EB129E" w:rsidRDefault="00EB129E" w:rsidP="00EB129E">
      <w:pPr>
        <w:pStyle w:val="PL"/>
        <w:rPr>
          <w:del w:id="1564" w:author="Huawei3" w:date="2020-02-12T09:31:00Z"/>
        </w:rPr>
      </w:pPr>
      <w:del w:id="1565" w:author="Huawei3" w:date="2020-02-12T09:31:00Z">
        <w:r w:rsidDel="00EB129E">
          <w:delText xml:space="preserve">          $ref: 'TS29571_CommonData.yaml#/components/schemas/DateTime'</w:delText>
        </w:r>
      </w:del>
    </w:p>
    <w:p w:rsidR="00EB129E" w:rsidDel="00EB129E" w:rsidRDefault="00EB129E" w:rsidP="00EB129E">
      <w:pPr>
        <w:pStyle w:val="PL"/>
        <w:rPr>
          <w:del w:id="1566" w:author="Huawei3" w:date="2020-02-12T09:31:00Z"/>
        </w:rPr>
      </w:pPr>
      <w:del w:id="1567" w:author="Huawei3" w:date="2020-02-12T09:31:00Z">
        <w:r w:rsidDel="00EB129E">
          <w:delText xml:space="preserve">      required:</w:delText>
        </w:r>
      </w:del>
    </w:p>
    <w:p w:rsidR="00EB129E" w:rsidDel="00EB129E" w:rsidRDefault="00EB129E" w:rsidP="00EB129E">
      <w:pPr>
        <w:pStyle w:val="PL"/>
        <w:rPr>
          <w:del w:id="1568" w:author="Huawei3" w:date="2020-02-12T09:31:00Z"/>
        </w:rPr>
      </w:pPr>
      <w:del w:id="1569" w:author="Huawei3" w:date="2020-02-12T09:31:00Z">
        <w:r w:rsidDel="00EB129E">
          <w:delText xml:space="preserve">        - metricName</w:delText>
        </w:r>
      </w:del>
    </w:p>
    <w:p w:rsidR="00EB129E" w:rsidDel="00EB129E" w:rsidRDefault="00EB129E" w:rsidP="00EB129E">
      <w:pPr>
        <w:pStyle w:val="PL"/>
        <w:rPr>
          <w:del w:id="1570" w:author="Huawei3" w:date="2020-02-12T09:31:00Z"/>
        </w:rPr>
      </w:pPr>
      <w:del w:id="1571" w:author="Huawei3" w:date="2020-02-12T09:31:00Z">
        <w:r w:rsidDel="00EB129E">
          <w:delText xml:space="preserve">        - metricType</w:delText>
        </w:r>
      </w:del>
    </w:p>
    <w:p w:rsidR="00EB129E" w:rsidDel="00EB129E" w:rsidRDefault="00EB129E" w:rsidP="00EB129E">
      <w:pPr>
        <w:pStyle w:val="PL"/>
        <w:rPr>
          <w:del w:id="1572" w:author="Huawei3" w:date="2020-02-12T09:31:00Z"/>
        </w:rPr>
      </w:pPr>
      <w:del w:id="1573" w:author="Huawei3" w:date="2020-02-12T09:31:00Z">
        <w:r w:rsidDel="00EB129E">
          <w:delText xml:space="preserve">        - reportingInterval</w:delText>
        </w:r>
      </w:del>
    </w:p>
    <w:p w:rsidR="00EB129E" w:rsidDel="00EB129E" w:rsidRDefault="00EB129E" w:rsidP="00EB129E">
      <w:pPr>
        <w:pStyle w:val="PL"/>
        <w:rPr>
          <w:del w:id="1574" w:author="Huawei3" w:date="2020-02-12T09:31:00Z"/>
        </w:rPr>
      </w:pPr>
      <w:del w:id="1575" w:author="Huawei3" w:date="2020-02-12T09:31:00Z">
        <w:r w:rsidDel="00EB129E">
          <w:delText xml:space="preserve">        - </w:delText>
        </w:r>
        <w:r w:rsidRPr="00141EBF" w:rsidDel="00EB129E">
          <w:delText>sam</w:delText>
        </w:r>
        <w:r w:rsidDel="00EB129E">
          <w:delText>P</w:delText>
        </w:r>
        <w:r w:rsidRPr="00141EBF" w:rsidDel="00EB129E">
          <w:delText>ercentage</w:delText>
        </w:r>
      </w:del>
    </w:p>
    <w:p w:rsidR="00EB129E" w:rsidDel="00EB129E" w:rsidRDefault="00EB129E" w:rsidP="00EB129E">
      <w:pPr>
        <w:pStyle w:val="PL"/>
        <w:rPr>
          <w:del w:id="1576" w:author="Huawei3" w:date="2020-02-12T09:31:00Z"/>
        </w:rPr>
      </w:pPr>
      <w:del w:id="1577" w:author="Huawei3" w:date="2020-02-12T09:31:00Z">
        <w:r w:rsidDel="00EB129E">
          <w:delText xml:space="preserve">        - startTime</w:delText>
        </w:r>
      </w:del>
    </w:p>
    <w:p w:rsidR="00EB129E" w:rsidDel="00EB129E" w:rsidRDefault="00EB129E" w:rsidP="00EB129E">
      <w:pPr>
        <w:pStyle w:val="PL"/>
        <w:rPr>
          <w:del w:id="1578" w:author="Huawei3" w:date="2020-02-12T09:31:00Z"/>
        </w:rPr>
      </w:pPr>
      <w:del w:id="1579" w:author="Huawei3" w:date="2020-02-12T09:31:00Z">
        <w:r w:rsidDel="00EB129E">
          <w:delText xml:space="preserve">        - endTime</w:delText>
        </w:r>
      </w:del>
    </w:p>
    <w:p w:rsidR="00EB129E" w:rsidDel="00EB129E" w:rsidRDefault="00EB129E" w:rsidP="00EB129E">
      <w:pPr>
        <w:pStyle w:val="PL"/>
        <w:rPr>
          <w:del w:id="1580" w:author="Huawei3" w:date="2020-02-12T09:31:00Z"/>
          <w:noProof w:val="0"/>
        </w:rPr>
      </w:pPr>
    </w:p>
    <w:p w:rsidR="00EB129E" w:rsidRDefault="00EB129E" w:rsidP="00EB129E">
      <w:pPr>
        <w:pStyle w:val="PL"/>
        <w:rPr>
          <w:noProof w:val="0"/>
        </w:rPr>
      </w:pPr>
      <w:r>
        <w:rPr>
          <w:noProof w:val="0"/>
        </w:rPr>
        <w:t xml:space="preserve">    </w:t>
      </w:r>
      <w:r>
        <w:rPr>
          <w:lang w:eastAsia="zh-CN"/>
        </w:rPr>
        <w:t>FileStatus</w:t>
      </w:r>
      <w:r>
        <w:rPr>
          <w:noProof w:val="0"/>
        </w:rPr>
        <w:t>:</w:t>
      </w:r>
    </w:p>
    <w:p w:rsidR="00EB129E" w:rsidRDefault="00EB129E" w:rsidP="00EB129E">
      <w:pPr>
        <w:pStyle w:val="PL"/>
        <w:rPr>
          <w:noProof w:val="0"/>
        </w:rPr>
      </w:pPr>
      <w:r>
        <w:rPr>
          <w:noProof w:val="0"/>
        </w:rPr>
        <w:lastRenderedPageBreak/>
        <w:t xml:space="preserve">      </w:t>
      </w:r>
      <w:proofErr w:type="spellStart"/>
      <w:proofErr w:type="gramStart"/>
      <w:r>
        <w:rPr>
          <w:noProof w:val="0"/>
        </w:rPr>
        <w:t>anyOf</w:t>
      </w:r>
      <w:proofErr w:type="spellEnd"/>
      <w:proofErr w:type="gramEnd"/>
      <w:r>
        <w:rPr>
          <w:noProof w:val="0"/>
        </w:rPr>
        <w:t>:</w:t>
      </w:r>
      <w:r>
        <w:rPr>
          <w:noProof w:val="0"/>
        </w:rPr>
        <w:tab/>
      </w:r>
    </w:p>
    <w:p w:rsidR="00EB129E" w:rsidRDefault="00EB129E" w:rsidP="00EB129E">
      <w:pPr>
        <w:pStyle w:val="PL"/>
        <w:rPr>
          <w:noProof w:val="0"/>
        </w:rPr>
      </w:pPr>
      <w:r>
        <w:rPr>
          <w:noProof w:val="0"/>
        </w:rPr>
        <w:t xml:space="preserve">      - </w:t>
      </w:r>
      <w:proofErr w:type="gramStart"/>
      <w:r>
        <w:rPr>
          <w:noProof w:val="0"/>
        </w:rPr>
        <w:t>type</w:t>
      </w:r>
      <w:proofErr w:type="gramEnd"/>
      <w:r>
        <w:rPr>
          <w:noProof w:val="0"/>
        </w:rPr>
        <w:t>: string</w:t>
      </w:r>
    </w:p>
    <w:p w:rsidR="00EB129E" w:rsidRDefault="00EB129E" w:rsidP="00EB129E">
      <w:pPr>
        <w:pStyle w:val="PL"/>
        <w:rPr>
          <w:noProof w:val="0"/>
        </w:rPr>
      </w:pPr>
      <w:r>
        <w:rPr>
          <w:noProof w:val="0"/>
        </w:rPr>
        <w:t xml:space="preserve">        </w:t>
      </w:r>
      <w:proofErr w:type="spellStart"/>
      <w:proofErr w:type="gramStart"/>
      <w:r>
        <w:rPr>
          <w:noProof w:val="0"/>
        </w:rPr>
        <w:t>enum</w:t>
      </w:r>
      <w:proofErr w:type="spellEnd"/>
      <w:proofErr w:type="gramEnd"/>
      <w:r>
        <w:rPr>
          <w:noProof w:val="0"/>
        </w:rPr>
        <w:t>:</w:t>
      </w:r>
    </w:p>
    <w:p w:rsidR="00EB129E" w:rsidRDefault="00EB129E" w:rsidP="00EB129E">
      <w:pPr>
        <w:pStyle w:val="PL"/>
        <w:rPr>
          <w:noProof w:val="0"/>
          <w:lang w:val="fr-FR"/>
        </w:rPr>
      </w:pPr>
      <w:r>
        <w:rPr>
          <w:noProof w:val="0"/>
          <w:lang w:val="fr-FR"/>
        </w:rPr>
        <w:t xml:space="preserve">          - </w:t>
      </w:r>
      <w:r>
        <w:t>PENDING</w:t>
      </w:r>
    </w:p>
    <w:p w:rsidR="00EB129E" w:rsidRDefault="00EB129E" w:rsidP="00EB129E">
      <w:pPr>
        <w:pStyle w:val="PL"/>
      </w:pPr>
      <w:r>
        <w:rPr>
          <w:noProof w:val="0"/>
          <w:lang w:val="fr-FR"/>
        </w:rPr>
        <w:t xml:space="preserve">          - </w:t>
      </w:r>
      <w:r>
        <w:t>FETCHED</w:t>
      </w:r>
    </w:p>
    <w:p w:rsidR="00EB129E" w:rsidRDefault="00EB129E" w:rsidP="00EB129E">
      <w:pPr>
        <w:pStyle w:val="PL"/>
        <w:rPr>
          <w:noProof w:val="0"/>
          <w:lang w:val="fr-FR"/>
        </w:rPr>
      </w:pPr>
      <w:r>
        <w:rPr>
          <w:noProof w:val="0"/>
          <w:lang w:val="fr-FR"/>
        </w:rPr>
        <w:t xml:space="preserve">          - PREPARED</w:t>
      </w:r>
    </w:p>
    <w:p w:rsidR="00EB129E" w:rsidRDefault="00EB129E" w:rsidP="00EB129E">
      <w:pPr>
        <w:pStyle w:val="PL"/>
      </w:pPr>
      <w:r>
        <w:rPr>
          <w:noProof w:val="0"/>
          <w:lang w:val="fr-FR"/>
        </w:rPr>
        <w:t xml:space="preserve">          - </w:t>
      </w:r>
      <w:r>
        <w:t>TRANSMITTING</w:t>
      </w:r>
    </w:p>
    <w:p w:rsidR="00EB129E" w:rsidRDefault="00EB129E" w:rsidP="00EB129E">
      <w:pPr>
        <w:pStyle w:val="PL"/>
        <w:rPr>
          <w:noProof w:val="0"/>
          <w:lang w:val="fr-FR"/>
        </w:rPr>
      </w:pPr>
      <w:r>
        <w:rPr>
          <w:noProof w:val="0"/>
          <w:lang w:val="fr-FR"/>
        </w:rPr>
        <w:t xml:space="preserve">          - SENT</w:t>
      </w:r>
    </w:p>
    <w:p w:rsidR="003E6F02" w:rsidRPr="003E6F02" w:rsidRDefault="00EB129E" w:rsidP="00EB129E">
      <w:pPr>
        <w:pStyle w:val="PL"/>
        <w:rPr>
          <w:rFonts w:eastAsia="Batang"/>
        </w:rPr>
      </w:pPr>
      <w:r w:rsidRPr="00F372E0">
        <w:rPr>
          <w:rFonts w:eastAsia="Batang"/>
          <w:noProof w:val="0"/>
        </w:rPr>
        <w:t xml:space="preserve">      - </w:t>
      </w:r>
      <w:proofErr w:type="gramStart"/>
      <w:r w:rsidRPr="00F372E0">
        <w:rPr>
          <w:rFonts w:eastAsia="Batang"/>
          <w:noProof w:val="0"/>
        </w:rPr>
        <w:t>type</w:t>
      </w:r>
      <w:proofErr w:type="gramEnd"/>
      <w:r w:rsidRPr="00F372E0">
        <w:rPr>
          <w:rFonts w:eastAsia="Batang"/>
          <w:noProof w:val="0"/>
        </w:rPr>
        <w:t>: string</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D871FE" w:rsidRDefault="00D871FE">
      <w:pPr>
        <w:rPr>
          <w:lang w:val="en-US"/>
        </w:rPr>
      </w:pPr>
    </w:p>
    <w:sectPr w:rsidR="00D871FE">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154E" w:rsidRDefault="0058154E">
      <w:r>
        <w:separator/>
      </w:r>
    </w:p>
  </w:endnote>
  <w:endnote w:type="continuationSeparator" w:id="0">
    <w:p w:rsidR="0058154E" w:rsidRDefault="00581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154E" w:rsidRDefault="0058154E">
      <w:r>
        <w:separator/>
      </w:r>
    </w:p>
  </w:footnote>
  <w:footnote w:type="continuationSeparator" w:id="0">
    <w:p w:rsidR="0058154E" w:rsidRDefault="005815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3846" w:rsidRDefault="00043846">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6050884"/>
    <w:multiLevelType w:val="hybridMultilevel"/>
    <w:tmpl w:val="ECC62C7A"/>
    <w:lvl w:ilvl="0" w:tplc="24A642C4">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Zhouxiaoyun (Yun)">
    <w15:presenceInfo w15:providerId="AD" w15:userId="S-1-5-21-147214757-305610072-1517763936-560472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1FE"/>
    <w:rsid w:val="000075A2"/>
    <w:rsid w:val="00007ADC"/>
    <w:rsid w:val="00033AAF"/>
    <w:rsid w:val="00043846"/>
    <w:rsid w:val="00050A91"/>
    <w:rsid w:val="000919A4"/>
    <w:rsid w:val="000950AF"/>
    <w:rsid w:val="000A1F93"/>
    <w:rsid w:val="000C6F97"/>
    <w:rsid w:val="00105321"/>
    <w:rsid w:val="001266DF"/>
    <w:rsid w:val="0013456D"/>
    <w:rsid w:val="00135913"/>
    <w:rsid w:val="00150137"/>
    <w:rsid w:val="001863F1"/>
    <w:rsid w:val="00191654"/>
    <w:rsid w:val="001A1FC6"/>
    <w:rsid w:val="001B12BE"/>
    <w:rsid w:val="001B64FB"/>
    <w:rsid w:val="001C32C3"/>
    <w:rsid w:val="00217749"/>
    <w:rsid w:val="00220ED2"/>
    <w:rsid w:val="002357CE"/>
    <w:rsid w:val="00285FFB"/>
    <w:rsid w:val="002939A0"/>
    <w:rsid w:val="002B38A4"/>
    <w:rsid w:val="002D78C0"/>
    <w:rsid w:val="002E01CA"/>
    <w:rsid w:val="003312F5"/>
    <w:rsid w:val="00336C84"/>
    <w:rsid w:val="0034177D"/>
    <w:rsid w:val="00342624"/>
    <w:rsid w:val="00375A51"/>
    <w:rsid w:val="003868D4"/>
    <w:rsid w:val="003C0DDA"/>
    <w:rsid w:val="003C30B6"/>
    <w:rsid w:val="003E6F02"/>
    <w:rsid w:val="003F3B1D"/>
    <w:rsid w:val="0049672C"/>
    <w:rsid w:val="004A14A9"/>
    <w:rsid w:val="004C405B"/>
    <w:rsid w:val="004C5293"/>
    <w:rsid w:val="004E7AC4"/>
    <w:rsid w:val="004F6D6F"/>
    <w:rsid w:val="00520EF1"/>
    <w:rsid w:val="0058154E"/>
    <w:rsid w:val="005842C0"/>
    <w:rsid w:val="005A3AD8"/>
    <w:rsid w:val="005F0834"/>
    <w:rsid w:val="00615124"/>
    <w:rsid w:val="0061721A"/>
    <w:rsid w:val="0067299E"/>
    <w:rsid w:val="00684324"/>
    <w:rsid w:val="006C2165"/>
    <w:rsid w:val="006E2320"/>
    <w:rsid w:val="006E7343"/>
    <w:rsid w:val="007230A2"/>
    <w:rsid w:val="00724073"/>
    <w:rsid w:val="007329B7"/>
    <w:rsid w:val="00740B86"/>
    <w:rsid w:val="007722E8"/>
    <w:rsid w:val="007B32C8"/>
    <w:rsid w:val="00800467"/>
    <w:rsid w:val="00861B46"/>
    <w:rsid w:val="008679FA"/>
    <w:rsid w:val="008C493F"/>
    <w:rsid w:val="008C4BE7"/>
    <w:rsid w:val="008F4EF6"/>
    <w:rsid w:val="00992A32"/>
    <w:rsid w:val="009D10D0"/>
    <w:rsid w:val="009E72D6"/>
    <w:rsid w:val="00A24032"/>
    <w:rsid w:val="00A26A26"/>
    <w:rsid w:val="00A45399"/>
    <w:rsid w:val="00A531A5"/>
    <w:rsid w:val="00A647DD"/>
    <w:rsid w:val="00A70301"/>
    <w:rsid w:val="00AA5006"/>
    <w:rsid w:val="00AC1638"/>
    <w:rsid w:val="00AD56C3"/>
    <w:rsid w:val="00B14073"/>
    <w:rsid w:val="00B700BC"/>
    <w:rsid w:val="00BC1A0A"/>
    <w:rsid w:val="00BD1655"/>
    <w:rsid w:val="00BD36D0"/>
    <w:rsid w:val="00BF0D1C"/>
    <w:rsid w:val="00C0604D"/>
    <w:rsid w:val="00C24384"/>
    <w:rsid w:val="00CC6311"/>
    <w:rsid w:val="00CE0F46"/>
    <w:rsid w:val="00D45FC4"/>
    <w:rsid w:val="00D871FE"/>
    <w:rsid w:val="00D92115"/>
    <w:rsid w:val="00DA7074"/>
    <w:rsid w:val="00DC24D9"/>
    <w:rsid w:val="00DC5047"/>
    <w:rsid w:val="00DD4781"/>
    <w:rsid w:val="00DF03D7"/>
    <w:rsid w:val="00E01509"/>
    <w:rsid w:val="00E15371"/>
    <w:rsid w:val="00E41241"/>
    <w:rsid w:val="00EB129E"/>
    <w:rsid w:val="00ED69CC"/>
    <w:rsid w:val="00F47AE0"/>
    <w:rsid w:val="00F626CB"/>
    <w:rsid w:val="00F8184C"/>
    <w:rsid w:val="00F93BE8"/>
    <w:rsid w:val="00FA341F"/>
    <w:rsid w:val="00FD5BD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rsid w:val="009E72D6"/>
    <w:rPr>
      <w:rFonts w:ascii="Times New Roman" w:hAnsi="Times New Roman"/>
      <w:lang w:eastAsia="en-US"/>
    </w:rPr>
  </w:style>
  <w:style w:type="character" w:customStyle="1" w:styleId="EditorsNoteChar">
    <w:name w:val="Editor's Note Char"/>
    <w:aliases w:val="EN Char"/>
    <w:link w:val="EditorsNote"/>
    <w:rsid w:val="009E72D6"/>
    <w:rPr>
      <w:rFonts w:ascii="Times New Roman" w:hAnsi="Times New Roman"/>
      <w:color w:val="FF0000"/>
      <w:lang w:eastAsia="en-US"/>
    </w:rPr>
  </w:style>
  <w:style w:type="character" w:customStyle="1" w:styleId="TFChar">
    <w:name w:val="TF Char"/>
    <w:link w:val="TF"/>
    <w:rsid w:val="009E72D6"/>
    <w:rPr>
      <w:rFonts w:ascii="Arial" w:hAnsi="Arial"/>
      <w:b/>
      <w:lang w:eastAsia="en-US"/>
    </w:rPr>
  </w:style>
  <w:style w:type="paragraph" w:customStyle="1" w:styleId="Guidance">
    <w:name w:val="Guidance"/>
    <w:basedOn w:val="a"/>
    <w:rsid w:val="009E72D6"/>
    <w:rPr>
      <w:i/>
      <w:color w:val="0000FF"/>
    </w:rPr>
  </w:style>
  <w:style w:type="character" w:customStyle="1" w:styleId="TANChar">
    <w:name w:val="TAN Char"/>
    <w:link w:val="TAN"/>
    <w:rsid w:val="009E72D6"/>
    <w:rPr>
      <w:rFonts w:ascii="Arial" w:hAnsi="Arial"/>
      <w:sz w:val="18"/>
      <w:lang w:eastAsia="en-US"/>
    </w:rPr>
  </w:style>
  <w:style w:type="character" w:customStyle="1" w:styleId="PLChar">
    <w:name w:val="PL Char"/>
    <w:link w:val="PL"/>
    <w:locked/>
    <w:rsid w:val="00DC24D9"/>
    <w:rPr>
      <w:rFonts w:ascii="Courier New" w:hAnsi="Courier New"/>
      <w:noProof/>
      <w:sz w:val="16"/>
      <w:lang w:eastAsia="en-US"/>
    </w:rPr>
  </w:style>
  <w:style w:type="character" w:customStyle="1" w:styleId="NOZchn">
    <w:name w:val="NO Zchn"/>
    <w:link w:val="NO"/>
    <w:rsid w:val="00DF03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4.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__3.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1.vsd"/><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ECBED5-8E2B-47CC-9D34-CD96BFE33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9</Pages>
  <Words>7869</Words>
  <Characters>44859</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2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2</cp:lastModifiedBy>
  <cp:revision>6</cp:revision>
  <cp:lastPrinted>1899-12-31T23:00:00Z</cp:lastPrinted>
  <dcterms:created xsi:type="dcterms:W3CDTF">2020-02-20T07:12:00Z</dcterms:created>
  <dcterms:modified xsi:type="dcterms:W3CDTF">2020-02-20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1043436</vt:lpwstr>
  </property>
  <property fmtid="{D5CDD505-2E9C-101B-9397-08002B2CF9AE}" pid="7" name="_2015_ms_pID_725343">
    <vt:lpwstr>(3)vjRj1fasAAcHM7HYjcS4nQOk6vYNWzs7P9qE4wyCp98h+kdMYyF3V8s6BlYsmHwq8Sr0Qk+m
AtmwU+OdaITnjOCZRIkGjdtgCbwdvz2jc7jKhLDIvEDhlW4/V9r2MQG/SJXMEl2SPceRFG5i
49y1XrMGjtAwq3ge+6ODl9gUna11QrCAG3zovwa1q+P7tm0QVMCsylcWZTXWP0nC9wuF99F9
uH6UgCmk/oSLBsJL2r</vt:lpwstr>
  </property>
  <property fmtid="{D5CDD505-2E9C-101B-9397-08002B2CF9AE}" pid="8" name="_2015_ms_pID_7253431">
    <vt:lpwstr>PAnGxN+mEzz0Dxrh7pVCDqIbpCzYJZQykJTMQ47ICHq8WwTKoZB04U
4Zle/1HXp10s8M5ab41Q4Tnbkn920HlOOqatxRal/IbJ1IgQZHIP1FTCQ4jmMj0TsuAmOZ7w
JfrbekwpbMM43umiuNS42fJ7T3wJUNsGWFWnDak6q6Rem0So13pTZy+faMF5Mb4WTiD+ilr/
GC/JCjLzUwpNdShto+vvclLuFdjlQRa1P7/l</vt:lpwstr>
  </property>
  <property fmtid="{D5CDD505-2E9C-101B-9397-08002B2CF9AE}" pid="9" name="_2015_ms_pID_7253432">
    <vt:lpwstr>yj8P1i07wfK81UFHOEp51wY=</vt:lpwstr>
  </property>
</Properties>
</file>